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616DA9C9" w:rsidR="00F20633" w:rsidRPr="005545DF" w:rsidRDefault="00191A60" w:rsidP="005545DF">
      <w:pPr>
        <w:pStyle w:val="a3"/>
        <w:spacing w:line="360" w:lineRule="auto"/>
        <w:ind w:firstLineChars="200" w:firstLine="450"/>
        <w:rPr>
          <w:spacing w:val="-15"/>
        </w:rPr>
      </w:pPr>
      <w:r w:rsidRPr="005545DF">
        <w:rPr>
          <w:spacing w:val="-15"/>
        </w:rPr>
        <w:t>本文首先对选题背景及微信小程序的发展现状进行系统分析，结合当今主流网络商城小程序所应具备的功能完成的系统需求分析工作，包括功能需求、性能需求以及可行性分析内容。其中系统前端功能包括注册登录</w:t>
      </w:r>
      <w:r w:rsidR="007E4EC5">
        <w:rPr>
          <w:spacing w:val="-15"/>
        </w:rPr>
        <w:t>模块</w:t>
      </w:r>
      <w:r w:rsidRPr="005545DF">
        <w:rPr>
          <w:spacing w:val="-15"/>
        </w:rPr>
        <w:t>、商品展示</w:t>
      </w:r>
      <w:r w:rsidR="007E4EC5">
        <w:rPr>
          <w:spacing w:val="-15"/>
        </w:rPr>
        <w:t>模块</w:t>
      </w:r>
      <w:r w:rsidRPr="005545DF">
        <w:rPr>
          <w:spacing w:val="-15"/>
        </w:rPr>
        <w:t>、购物车</w:t>
      </w:r>
      <w:r w:rsidR="007E4EC5">
        <w:rPr>
          <w:spacing w:val="-15"/>
        </w:rPr>
        <w:t>模块</w:t>
      </w:r>
      <w:r w:rsidRPr="005545DF">
        <w:rPr>
          <w:spacing w:val="-15"/>
        </w:rPr>
        <w:t>、订单结算</w:t>
      </w:r>
      <w:r w:rsidR="007E4EC5">
        <w:rPr>
          <w:spacing w:val="-15"/>
        </w:rPr>
        <w:t>模块</w:t>
      </w:r>
      <w:r w:rsidRPr="005545DF">
        <w:rPr>
          <w:spacing w:val="-15"/>
        </w:rPr>
        <w:t>、在线客服</w:t>
      </w:r>
      <w:r w:rsidR="00353B09">
        <w:rPr>
          <w:spacing w:val="-15"/>
        </w:rPr>
        <w:t>模块</w:t>
      </w:r>
      <w:r w:rsidRPr="005545DF">
        <w:rPr>
          <w:spacing w:val="-15"/>
        </w:rPr>
        <w:t>和用户信息管理模块；系统后台功能包括商品管、仓库管理以及系统管理模块。</w:t>
      </w:r>
    </w:p>
    <w:p w14:paraId="2CE8B1CC" w14:textId="357ACE45" w:rsidR="00F20633" w:rsidRPr="005545DF" w:rsidRDefault="00191A60" w:rsidP="005545DF">
      <w:pPr>
        <w:pStyle w:val="a3"/>
        <w:spacing w:line="360" w:lineRule="auto"/>
        <w:ind w:firstLineChars="200" w:firstLine="450"/>
        <w:rPr>
          <w:spacing w:val="-15"/>
        </w:rPr>
      </w:pPr>
      <w:r w:rsidRPr="005545DF">
        <w:rPr>
          <w:spacing w:val="-15"/>
        </w:rPr>
        <w:t>其次完成系统设计工作。本小程序包括逻辑层、视图层和客户端三部分，采用类似 MVC 的开发模式完成，由客户端、小程序 API、数据库、web 服务器四部分部分组成。</w:t>
      </w:r>
      <w:r w:rsidR="00353B09">
        <w:rPr>
          <w:spacing w:val="-15"/>
        </w:rPr>
        <w:t>前端采用</w:t>
      </w:r>
      <w:r w:rsidR="00353B09">
        <w:rPr>
          <w:rFonts w:ascii="Times New Roman" w:eastAsia="Times New Roman"/>
        </w:rPr>
        <w:t>UNI</w:t>
      </w:r>
      <w:r w:rsidR="00353B09" w:rsidRPr="0076574C">
        <w:rPr>
          <w:rFonts w:ascii="Times New Roman" w:eastAsia="Times New Roman"/>
        </w:rPr>
        <w:t>-</w:t>
      </w:r>
      <w:r w:rsidR="00353B09">
        <w:rPr>
          <w:rFonts w:ascii="Times New Roman" w:eastAsia="Times New Roman"/>
        </w:rPr>
        <w:t>APP编写</w:t>
      </w:r>
      <w:r w:rsidR="00353B09">
        <w:rPr>
          <w:rFonts w:asciiTheme="minorEastAsia" w:eastAsiaTheme="minorEastAsia" w:hAnsiTheme="minorEastAsia" w:hint="eastAsia"/>
        </w:rPr>
        <w:t>，</w:t>
      </w:r>
      <w:r w:rsidR="00353B09">
        <w:rPr>
          <w:rFonts w:ascii="Times New Roman" w:eastAsia="Times New Roman"/>
        </w:rPr>
        <w:t>通过接口调用云服务后端</w:t>
      </w:r>
      <w:r w:rsidRPr="005545DF">
        <w:rPr>
          <w:spacing w:val="-15"/>
        </w:rPr>
        <w:t>，进而进行数据处理操作。处理之后数据返回到客户端，经过页面视图进行渲染，用户可以查看结果。</w:t>
      </w:r>
    </w:p>
    <w:p w14:paraId="75F9AC5C" w14:textId="77A0C804" w:rsidR="00F20633" w:rsidRPr="005545DF" w:rsidRDefault="00191A60" w:rsidP="005545DF">
      <w:pPr>
        <w:pStyle w:val="a3"/>
        <w:spacing w:line="360" w:lineRule="auto"/>
        <w:ind w:firstLineChars="200" w:firstLine="450"/>
        <w:rPr>
          <w:spacing w:val="-15"/>
        </w:rPr>
      </w:pPr>
      <w:r w:rsidRPr="005545DF">
        <w:rPr>
          <w:spacing w:val="-15"/>
        </w:rPr>
        <w:t>小程序前端设计采用</w:t>
      </w:r>
      <w:r w:rsidR="006021D1">
        <w:rPr>
          <w:rFonts w:ascii="Times New Roman" w:eastAsia="Times New Roman"/>
        </w:rPr>
        <w:t>UNI</w:t>
      </w:r>
      <w:r w:rsidR="006021D1" w:rsidRPr="0076574C">
        <w:rPr>
          <w:rFonts w:ascii="Times New Roman" w:eastAsia="Times New Roman"/>
        </w:rPr>
        <w:t>-</w:t>
      </w:r>
      <w:r w:rsidR="006021D1">
        <w:rPr>
          <w:rFonts w:ascii="Times New Roman" w:eastAsia="Times New Roman"/>
        </w:rPr>
        <w:t>APP</w:t>
      </w:r>
      <w:r w:rsidRPr="005545DF">
        <w:rPr>
          <w:spacing w:val="-15"/>
        </w:rPr>
        <w:t>语言完成。</w:t>
      </w:r>
      <w:r w:rsidR="000144D7">
        <w:rPr>
          <w:rFonts w:ascii="Times New Roman" w:eastAsia="Times New Roman"/>
        </w:rPr>
        <w:t>UNI</w:t>
      </w:r>
      <w:r w:rsidR="000144D7" w:rsidRPr="0076574C">
        <w:rPr>
          <w:rFonts w:ascii="Times New Roman" w:eastAsia="Times New Roman"/>
        </w:rPr>
        <w:t>-</w:t>
      </w:r>
      <w:r w:rsidR="000144D7">
        <w:rPr>
          <w:rFonts w:ascii="Times New Roman" w:eastAsia="Times New Roman"/>
        </w:rPr>
        <w:t>APP</w:t>
      </w:r>
      <w:r w:rsidR="000144D7">
        <w:rPr>
          <w:rFonts w:hint="eastAsia"/>
        </w:rPr>
        <w:t>由</w:t>
      </w:r>
      <w:r w:rsidR="000144D7" w:rsidRPr="000144D7">
        <w:rPr>
          <w:spacing w:val="-15"/>
        </w:rPr>
        <w:t>WXML、WXSS</w:t>
      </w:r>
      <w:r w:rsidR="000144D7">
        <w:rPr>
          <w:rFonts w:hint="eastAsia"/>
          <w:spacing w:val="-15"/>
        </w:rPr>
        <w:t>改进的来，</w:t>
      </w:r>
      <w:r w:rsidRPr="005545DF">
        <w:rPr>
          <w:spacing w:val="-15"/>
        </w:rPr>
        <w:t>其中 WXML 负责的是数据绑定、组件样式等设计的实现；</w:t>
      </w:r>
      <w:r w:rsidR="000144D7" w:rsidRPr="005545DF">
        <w:rPr>
          <w:spacing w:val="-15"/>
        </w:rPr>
        <w:t xml:space="preserve">WXSS </w:t>
      </w:r>
      <w:r w:rsidR="000144D7">
        <w:rPr>
          <w:rFonts w:hint="eastAsia"/>
          <w:spacing w:val="-15"/>
        </w:rPr>
        <w:t>与</w:t>
      </w:r>
      <w:r w:rsidR="000144D7" w:rsidRPr="000144D7">
        <w:rPr>
          <w:spacing w:val="-15"/>
        </w:rPr>
        <w:t>WXSS</w:t>
      </w:r>
      <w:r w:rsidR="000144D7">
        <w:rPr>
          <w:rFonts w:hint="eastAsia"/>
          <w:spacing w:val="-15"/>
        </w:rPr>
        <w:t>相辅相成</w:t>
      </w:r>
      <w:r w:rsidR="00610330">
        <w:rPr>
          <w:rFonts w:hint="eastAsia"/>
          <w:spacing w:val="-15"/>
        </w:rPr>
        <w:t>，</w:t>
      </w:r>
      <w:r w:rsidRPr="005545DF">
        <w:rPr>
          <w:spacing w:val="-15"/>
        </w:rPr>
        <w:t>WXSS 负责的是对 WXML 的组件样式进行渲染；小程序后台功能</w:t>
      </w:r>
      <w:r w:rsidR="002A55CA">
        <w:rPr>
          <w:rFonts w:hint="eastAsia"/>
          <w:spacing w:val="-15"/>
        </w:rPr>
        <w:t>直接</w:t>
      </w:r>
      <w:r w:rsidR="002A55CA">
        <w:rPr>
          <w:spacing w:val="-15"/>
        </w:rPr>
        <w:t>采用腾讯云提供的云服务开发提供接口</w:t>
      </w:r>
      <w:r w:rsidRPr="005545DF">
        <w:rPr>
          <w:spacing w:val="-15"/>
        </w:rPr>
        <w:t>。采用</w:t>
      </w:r>
      <w:r w:rsidR="002A55CA">
        <w:rPr>
          <w:rFonts w:hint="eastAsia"/>
          <w:spacing w:val="-15"/>
        </w:rPr>
        <w:t>MongDB</w:t>
      </w:r>
      <w:r w:rsidRPr="005545DF">
        <w:rPr>
          <w:spacing w:val="-15"/>
        </w:rPr>
        <w:t>数据库技术</w:t>
      </w:r>
      <w:r w:rsidR="002A55CA">
        <w:rPr>
          <w:rFonts w:hint="eastAsia"/>
          <w:spacing w:val="-15"/>
        </w:rPr>
        <w:t>存储用户，商品等信息</w:t>
      </w:r>
      <w:r w:rsidRPr="005545DF">
        <w:rPr>
          <w:spacing w:val="-15"/>
        </w:rPr>
        <w:t>。小程序客户端的页面实现通过</w:t>
      </w:r>
      <w:r w:rsidR="0006139B">
        <w:rPr>
          <w:rFonts w:hint="eastAsia"/>
          <w:spacing w:val="-15"/>
        </w:rPr>
        <w:t>腾讯服务器暴露出开放的API接口与</w:t>
      </w:r>
      <w:r w:rsidR="002A55CA">
        <w:rPr>
          <w:rFonts w:hint="eastAsia"/>
          <w:spacing w:val="-15"/>
        </w:rPr>
        <w:t>MongDB</w:t>
      </w:r>
      <w:r>
        <w:rPr>
          <w:spacing w:val="-15"/>
        </w:rPr>
        <w:t xml:space="preserve"> </w:t>
      </w:r>
      <w:r w:rsidR="0006139B">
        <w:rPr>
          <w:rFonts w:hint="eastAsia"/>
          <w:spacing w:val="-15"/>
        </w:rPr>
        <w:t>进行通信，然后即可获取其</w:t>
      </w:r>
      <w:r>
        <w:rPr>
          <w:spacing w:val="-15"/>
        </w:rPr>
        <w:t>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微信兼容性、性能以及后台接口等方面分别进行测试工作。对测试结果进行分析后，得出本小程序基本实现了各个模块功能，基</w:t>
      </w:r>
      <w:r>
        <w:t>本达到上线标准，可以满足用户的购物需求的结论。</w:t>
      </w:r>
    </w:p>
    <w:p w14:paraId="03DAAFEB" w14:textId="56202C49" w:rsidR="00F01D69" w:rsidRDefault="00191A60" w:rsidP="00BF1145">
      <w:pPr>
        <w:pStyle w:val="a3"/>
        <w:spacing w:line="360" w:lineRule="auto"/>
        <w:ind w:firstLineChars="200" w:firstLine="450"/>
        <w:rPr>
          <w:spacing w:val="-15"/>
        </w:rPr>
      </w:pPr>
      <w:r w:rsidRPr="005545DF">
        <w:rPr>
          <w:spacing w:val="-15"/>
        </w:rPr>
        <w:t>本套网络商城微信小程序系统的设计虽然已经基本满足既定的功能需求，但是依然存在这一些需要增进的地方。在后续的过程中，主要应着眼于维护系统的稳定性，完善后续系统内容，提出一些系统改进方案。</w:t>
      </w:r>
    </w:p>
    <w:p w14:paraId="2B4FE00F" w14:textId="77777777" w:rsidR="00BF1145" w:rsidRPr="00BF1145" w:rsidRDefault="00BF1145" w:rsidP="00BF1145">
      <w:pPr>
        <w:pStyle w:val="a3"/>
        <w:spacing w:line="360" w:lineRule="auto"/>
        <w:ind w:firstLineChars="200" w:firstLine="450"/>
        <w:rPr>
          <w:spacing w:val="-15"/>
        </w:rPr>
      </w:pPr>
    </w:p>
    <w:p w14:paraId="66C5CE05" w14:textId="4F4651CB" w:rsidR="00F20633" w:rsidRDefault="00191A60" w:rsidP="00BF1145">
      <w:pPr>
        <w:pStyle w:val="a3"/>
        <w:spacing w:line="360" w:lineRule="auto"/>
        <w:ind w:left="238"/>
        <w:jc w:val="both"/>
        <w:rPr>
          <w:spacing w:val="-15"/>
        </w:rPr>
      </w:pPr>
      <w:r w:rsidRPr="00D058A1">
        <w:rPr>
          <w:spacing w:val="-15"/>
        </w:rPr>
        <w:t>关键词：网络商城，微信小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D4914">
      <w:pPr>
        <w:pStyle w:val="1"/>
        <w:rPr>
          <w:spacing w:val="-1"/>
        </w:rPr>
      </w:pPr>
      <w:bookmarkStart w:id="0" w:name="_bookmark1"/>
      <w:bookmarkEnd w:id="0"/>
      <w:r w:rsidRPr="003D4914">
        <w:rPr>
          <w:spacing w:val="-1"/>
        </w:rPr>
        <w:lastRenderedPageBreak/>
        <w:t>ABSTRACT</w:t>
      </w:r>
    </w:p>
    <w:p w14:paraId="195E1CC5" w14:textId="6B3FB129" w:rsidR="00F20633" w:rsidRDefault="00A759F2">
      <w:pPr>
        <w:pStyle w:val="a3"/>
        <w:spacing w:before="8"/>
        <w:rPr>
          <w:rFonts w:ascii="Times New Roman"/>
          <w:b/>
          <w:sz w:val="26"/>
        </w:rPr>
      </w:pPr>
      <w:r>
        <w:rPr>
          <w:rFonts w:ascii="Times New Roman" w:hint="eastAsia"/>
          <w:b/>
          <w:sz w:val="26"/>
        </w:rPr>
        <w:t xml:space="preserve"> </w:t>
      </w:r>
    </w:p>
    <w:p w14:paraId="38A0F2F8"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Firstly, this paper makes a systematic analysis of the background of the topic and the status quo of the development of wechat applets. Combined with the functions of the current mainstream online mall applets, the system requirements analysis is completed, including functional requirements, performance requirements and feasibility analysis. The system front-end functions include registration and login module, commodity display module, shopping cart module, order settlement module, online customer service module and user information management module; System background functions include commodity management, warehouse management and system management module.</w:t>
      </w:r>
    </w:p>
    <w:p w14:paraId="1195EAA4"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Secondly, complete the system design work. This small program includes logic layer, view layer and client three parts, using similar MVC development mode to complete, by the client, small program API, database, Web server four parts. The front-end is written by UNI-APP, and the back-end of cloud service is called through the interface for data processing operations. After processing, the data is returned to the client, rendered through the page view, and the user can view the results.</w:t>
      </w:r>
    </w:p>
    <w:p w14:paraId="3F574130"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Complete the small program development work again. WXML, WXSS and UNI-APP languages are used to design the front end of small program. Among them, WXML is responsible for the implementation of data binding, component style and other design. WXSS is responsible for rendering the component styles of WXML; The background function of small program directly adopts the cloud service development interface provided by Tencent Cloud. MongDB database technology is used to store user and commodity information. The page of the small program client communicates with the REST API interface of the server through the network to obtain the MongDB data.</w:t>
      </w:r>
    </w:p>
    <w:p w14:paraId="116C9D57"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Finally, the system test is completed. After the research and development of this small program, the function of the small program, operating system compatibility, screen compatibility, wechat compatibility, performance and background interface were tested. After the analysis of the test results, it is concluded that this small program has basically realized the functions of each module, basically reached the online standard, and can meet the shopping needs of users.</w:t>
      </w:r>
    </w:p>
    <w:p w14:paraId="057C5148" w14:textId="0EDCD05A" w:rsidR="00A759F2"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Although the design of this network mall wechat small program system has basically met the established functional requirements, there are still some places that need to be improved. In the subsequent process, we should focus on maintaining the stability of the system, improving the content of the subsequent system and putting forward some system </w:t>
      </w:r>
      <w:r w:rsidRPr="00BF1145">
        <w:rPr>
          <w:rFonts w:ascii="Times New Roman" w:hAnsi="Times New Roman" w:cs="Times New Roman"/>
          <w:sz w:val="24"/>
          <w:szCs w:val="24"/>
        </w:rPr>
        <w:lastRenderedPageBreak/>
        <w:t>improvement schemes.</w:t>
      </w:r>
    </w:p>
    <w:p w14:paraId="39E9B70C" w14:textId="10C3F4CE" w:rsidR="00BF1145" w:rsidRPr="00BF1145" w:rsidRDefault="00CA4FAA" w:rsidP="00BF1145">
      <w:pPr>
        <w:spacing w:line="360" w:lineRule="auto"/>
        <w:ind w:firstLineChars="200" w:firstLine="480"/>
        <w:rPr>
          <w:rFonts w:ascii="Times New Roman" w:hAnsi="Times New Roman" w:cs="Times New Roman"/>
          <w:sz w:val="24"/>
          <w:szCs w:val="24"/>
        </w:rPr>
      </w:pPr>
      <w:r w:rsidRPr="00CA4FAA">
        <w:rPr>
          <w:rFonts w:ascii="Times New Roman" w:hAnsi="Times New Roman" w:cs="Times New Roman"/>
          <w:sz w:val="24"/>
          <w:szCs w:val="24"/>
        </w:rPr>
        <w:t>Keywords: online shopping mall, wechat small program, cloud development</w:t>
      </w:r>
    </w:p>
    <w:p w14:paraId="781625B0" w14:textId="77777777" w:rsidR="00BF1145" w:rsidRDefault="00BF1145" w:rsidP="003D4914"/>
    <w:p w14:paraId="04B0C8C0" w14:textId="77777777" w:rsidR="00BF1145" w:rsidRDefault="00BF1145" w:rsidP="003D4914"/>
    <w:p w14:paraId="47348A20" w14:textId="53B024CF" w:rsidR="00BF1145" w:rsidRDefault="00BF1145" w:rsidP="00BC35B3">
      <w:pPr>
        <w:pStyle w:val="1"/>
        <w:ind w:left="0" w:right="177"/>
        <w:rPr>
          <w:spacing w:val="-1"/>
        </w:rPr>
      </w:pPr>
      <w:r>
        <w:rPr>
          <w:spacing w:val="-1"/>
        </w:rPr>
        <w:br w:type="page"/>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TOC1"/>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TOC1"/>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8D4A4D">
          <w:pPr>
            <w:pStyle w:val="TOC2"/>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8D4A4D">
          <w:pPr>
            <w:pStyle w:val="TOC2"/>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8D4A4D">
          <w:pPr>
            <w:pStyle w:val="TOC1"/>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8D4A4D">
          <w:pPr>
            <w:pStyle w:val="TOC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8D4A4D">
          <w:pPr>
            <w:pStyle w:val="TOC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8D4A4D">
          <w:pPr>
            <w:pStyle w:val="TOC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8D4A4D">
          <w:pPr>
            <w:pStyle w:val="TOC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8D4A4D">
          <w:pPr>
            <w:pStyle w:val="TOC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8D4A4D">
          <w:pPr>
            <w:pStyle w:val="TOC5"/>
            <w:numPr>
              <w:ilvl w:val="1"/>
              <w:numId w:val="26"/>
            </w:numPr>
            <w:tabs>
              <w:tab w:val="left" w:pos="936"/>
              <w:tab w:val="left" w:leader="dot" w:pos="8428"/>
            </w:tabs>
            <w:spacing w:before="132"/>
            <w:ind w:hanging="481"/>
          </w:pPr>
          <w:hyperlink w:anchor="_bookmark8" w:history="1">
            <w:r w:rsidR="00191A60">
              <w:t>微信</w:t>
            </w:r>
            <w:r w:rsidR="00191A60">
              <w:rPr>
                <w:spacing w:val="-60"/>
              </w:rPr>
              <w:t xml:space="preserve"> </w:t>
            </w:r>
            <w:r w:rsidR="00191A60">
              <w:t>web</w:t>
            </w:r>
            <w:r w:rsidR="00191A60">
              <w:rPr>
                <w:spacing w:val="-60"/>
              </w:rPr>
              <w:t xml:space="preserve"> </w:t>
            </w:r>
            <w:r w:rsidR="00191A60">
              <w:t>开发者工具</w:t>
            </w:r>
            <w:r w:rsidR="00191A60">
              <w:rPr>
                <w:rFonts w:ascii="Times New Roman" w:eastAsia="Times New Roman"/>
              </w:rPr>
              <w:tab/>
            </w:r>
            <w:r w:rsidR="00191A60">
              <w:t>5</w:t>
            </w:r>
          </w:hyperlink>
        </w:p>
        <w:p w14:paraId="1B9FE0F5" w14:textId="77777777" w:rsidR="00F20633" w:rsidRDefault="008D4A4D">
          <w:pPr>
            <w:pStyle w:val="TOC5"/>
            <w:numPr>
              <w:ilvl w:val="1"/>
              <w:numId w:val="26"/>
            </w:numPr>
            <w:tabs>
              <w:tab w:val="left" w:pos="936"/>
              <w:tab w:val="left" w:leader="dot" w:pos="8428"/>
            </w:tabs>
            <w:spacing w:before="130"/>
            <w:ind w:hanging="481"/>
          </w:pPr>
          <w:hyperlink w:anchor="_bookmark9" w:history="1">
            <w:r w:rsidR="00191A60">
              <w:t>微信小程序开发组件</w:t>
            </w:r>
            <w:r w:rsidR="00191A60">
              <w:rPr>
                <w:rFonts w:ascii="Times New Roman" w:eastAsia="Times New Roman"/>
              </w:rPr>
              <w:tab/>
            </w:r>
            <w:r w:rsidR="00191A60">
              <w:t>6</w:t>
            </w:r>
          </w:hyperlink>
        </w:p>
        <w:p w14:paraId="5F85CB01" w14:textId="77777777" w:rsidR="00F20633" w:rsidRDefault="008D4A4D">
          <w:pPr>
            <w:pStyle w:val="TOC5"/>
            <w:numPr>
              <w:ilvl w:val="1"/>
              <w:numId w:val="26"/>
            </w:numPr>
            <w:tabs>
              <w:tab w:val="left" w:pos="936"/>
              <w:tab w:val="left" w:leader="dot" w:pos="8428"/>
            </w:tabs>
            <w:spacing w:before="127"/>
            <w:ind w:hanging="481"/>
          </w:pPr>
          <w:hyperlink w:anchor="_bookmark10" w:history="1">
            <w:r w:rsidR="00191A60">
              <w:t>微信小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8D4A4D">
          <w:pPr>
            <w:pStyle w:val="TOC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8D4A4D">
          <w:pPr>
            <w:pStyle w:val="TOC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8D4A4D">
          <w:pPr>
            <w:pStyle w:val="TOC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8D4A4D">
          <w:pPr>
            <w:pStyle w:val="TOC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8D4A4D">
          <w:pPr>
            <w:pStyle w:val="TOC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8D4A4D">
          <w:pPr>
            <w:pStyle w:val="TOC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8D4A4D">
          <w:pPr>
            <w:pStyle w:val="TOC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8D4A4D">
          <w:pPr>
            <w:pStyle w:val="TOC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8D4A4D">
          <w:pPr>
            <w:pStyle w:val="TOC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8D4A4D">
          <w:pPr>
            <w:pStyle w:val="TOC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8D4A4D">
          <w:pPr>
            <w:pStyle w:val="TOC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8D4A4D">
          <w:pPr>
            <w:pStyle w:val="TOC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8D4A4D">
          <w:pPr>
            <w:pStyle w:val="TOC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8D4A4D">
          <w:pPr>
            <w:pStyle w:val="TOC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8D4A4D">
          <w:pPr>
            <w:pStyle w:val="TOC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8D4A4D">
          <w:pPr>
            <w:pStyle w:val="TOC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8D4A4D">
          <w:pPr>
            <w:pStyle w:val="TOC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8D4A4D">
          <w:pPr>
            <w:pStyle w:val="TOC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8D4A4D">
          <w:pPr>
            <w:pStyle w:val="TOC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8D4A4D">
          <w:pPr>
            <w:pStyle w:val="TOC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8D4A4D">
          <w:pPr>
            <w:pStyle w:val="TOC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8D4A4D">
          <w:pPr>
            <w:pStyle w:val="TOC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8D4A4D">
          <w:pPr>
            <w:pStyle w:val="TOC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8D4A4D">
          <w:pPr>
            <w:pStyle w:val="TOC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8D4A4D">
          <w:pPr>
            <w:pStyle w:val="TOC6"/>
            <w:numPr>
              <w:ilvl w:val="2"/>
              <w:numId w:val="23"/>
            </w:numPr>
            <w:tabs>
              <w:tab w:val="left" w:pos="1337"/>
              <w:tab w:val="right" w:leader="dot" w:pos="8548"/>
            </w:tabs>
            <w:spacing w:before="130"/>
            <w:ind w:hanging="661"/>
          </w:pPr>
          <w:hyperlink w:anchor="_bookmark35" w:history="1">
            <w:r w:rsidR="00191A60">
              <w:t>获取微信小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8D4A4D">
          <w:pPr>
            <w:pStyle w:val="TOC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8D4A4D">
          <w:pPr>
            <w:pStyle w:val="TOC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8D4A4D">
          <w:pPr>
            <w:pStyle w:val="TOC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8D4A4D">
          <w:pPr>
            <w:pStyle w:val="TOC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8D4A4D">
          <w:pPr>
            <w:pStyle w:val="TOC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8D4A4D">
          <w:pPr>
            <w:pStyle w:val="TOC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8D4A4D">
          <w:pPr>
            <w:pStyle w:val="TOC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8D4A4D">
          <w:pPr>
            <w:pStyle w:val="TOC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8D4A4D">
          <w:pPr>
            <w:pStyle w:val="TOC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8D4A4D">
          <w:pPr>
            <w:pStyle w:val="TOC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8D4A4D">
          <w:pPr>
            <w:pStyle w:val="TOC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8D4A4D">
          <w:pPr>
            <w:pStyle w:val="TOC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8D4A4D">
          <w:pPr>
            <w:pStyle w:val="TOC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8D4A4D">
          <w:pPr>
            <w:pStyle w:val="TOC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8D4A4D">
          <w:pPr>
            <w:pStyle w:val="TOC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8D4A4D">
          <w:pPr>
            <w:pStyle w:val="TOC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8D4A4D">
          <w:pPr>
            <w:pStyle w:val="TOC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8D4A4D">
          <w:pPr>
            <w:pStyle w:val="TOC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8D4A4D">
          <w:pPr>
            <w:pStyle w:val="TOC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8D4A4D">
          <w:pPr>
            <w:pStyle w:val="TOC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8D4A4D">
          <w:pPr>
            <w:pStyle w:val="TOC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8D4A4D">
          <w:pPr>
            <w:pStyle w:val="TOC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8D4A4D">
          <w:pPr>
            <w:pStyle w:val="TOC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8D4A4D">
          <w:pPr>
            <w:pStyle w:val="TOC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8D4A4D">
          <w:pPr>
            <w:pStyle w:val="TOC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8D4A4D">
          <w:pPr>
            <w:pStyle w:val="TOC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8D4A4D">
          <w:pPr>
            <w:pStyle w:val="TOC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16FF01A4" w14:textId="5030DD4A"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电子电子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r w:rsidR="0006139B">
        <w:rPr>
          <w:rFonts w:hint="eastAsia"/>
          <w:spacing w:val="-7"/>
        </w:rPr>
        <w:t>同时网购的浪潮的兴起，</w:t>
      </w:r>
      <w:r w:rsidR="008D2DAB">
        <w:rPr>
          <w:rFonts w:hint="eastAsia"/>
          <w:spacing w:val="-7"/>
        </w:rPr>
        <w:t>便急需一个电子化书籍的商城</w:t>
      </w:r>
      <w:r w:rsidR="000E3121">
        <w:rPr>
          <w:rFonts w:hint="eastAsia"/>
          <w:spacing w:val="-7"/>
        </w:rPr>
        <w:t>。</w:t>
      </w:r>
      <w:r w:rsidR="00191A60">
        <w:rPr>
          <w:spacing w:val="-1"/>
        </w:rPr>
        <w:t>传统的购物方式让我们总需要考虑时间和空间的局限性，然而网上购物的方</w:t>
      </w:r>
      <w:r w:rsidR="00191A60">
        <w:rPr>
          <w:spacing w:val="-3"/>
        </w:rPr>
        <w:t>式让我们改变了传统购物的方法，使之变得便利、简略、快捷，可以达到足不出</w:t>
      </w:r>
      <w:r w:rsidR="00191A60">
        <w:t>户即可以购买所需商品的购物方式。</w:t>
      </w:r>
    </w:p>
    <w:p w14:paraId="79977B29" w14:textId="1CB68BF2" w:rsidR="00F20633" w:rsidRDefault="00BC7548">
      <w:pPr>
        <w:pStyle w:val="a3"/>
        <w:spacing w:before="3" w:line="312" w:lineRule="auto"/>
        <w:ind w:left="237" w:right="295" w:firstLine="480"/>
        <w:jc w:val="both"/>
      </w:pPr>
      <w:r>
        <w:rPr>
          <w:rFonts w:hint="eastAsia"/>
        </w:rPr>
        <w:t>张小龙</w:t>
      </w:r>
      <w:r w:rsidR="00EC2DC9">
        <w:rPr>
          <w:rFonts w:hint="eastAsia"/>
        </w:rPr>
        <w:t>于2</w:t>
      </w:r>
      <w:r w:rsidR="00EC2DC9">
        <w:t>017</w:t>
      </w:r>
      <w:r w:rsidR="00EC2DC9">
        <w:rPr>
          <w:rFonts w:hint="eastAsia"/>
        </w:rPr>
        <w:t>年在广州</w:t>
      </w:r>
      <w:r>
        <w:rPr>
          <w:rFonts w:hint="eastAsia"/>
        </w:rPr>
        <w:t>宣布为微信小程序正式上线</w:t>
      </w:r>
      <w:r w:rsidR="00191A60">
        <w:t>，小程序的使用优势在于其几乎是不占用手机内存的，</w:t>
      </w:r>
      <w:r w:rsidR="0051505D">
        <w:rPr>
          <w:rFonts w:hint="eastAsia"/>
        </w:rPr>
        <w:t>不需要预先下载</w:t>
      </w:r>
      <w:r w:rsidR="00191A60">
        <w:rPr>
          <w:spacing w:val="-4"/>
        </w:rPr>
        <w:t>。用户进入小程序只需要</w:t>
      </w:r>
      <w:r w:rsidR="00191A60">
        <w:rPr>
          <w:spacing w:val="-7"/>
        </w:rPr>
        <w:t>在装有微信的手机中打开微信，直接搜索相应的小程序名称就可以直接进入小程</w:t>
      </w:r>
      <w:r w:rsidR="00191A60">
        <w:rPr>
          <w:spacing w:val="-1"/>
        </w:rPr>
        <w:t>序。同时小程序的提供给消费者的用户体验也是不逊色传统购物软件的，甚至用</w:t>
      </w:r>
      <w:r w:rsidR="00191A60">
        <w:rPr>
          <w:spacing w:val="-5"/>
        </w:rPr>
        <w:t>户提还要更高。</w:t>
      </w:r>
      <w:r w:rsidR="00191A60">
        <w:rPr>
          <w:position w:val="12"/>
          <w:sz w:val="12"/>
        </w:rPr>
        <w:t>[6]</w:t>
      </w:r>
      <w:r w:rsidR="00191A60">
        <w:rPr>
          <w:spacing w:val="-9"/>
        </w:rPr>
        <w:t>微信平台淋漓尽致地发挥了小程序“微、轻、小”等主要特点。</w:t>
      </w:r>
    </w:p>
    <w:p w14:paraId="435CD898" w14:textId="77777777" w:rsidR="00F20633" w:rsidRDefault="00191A60">
      <w:pPr>
        <w:pStyle w:val="a3"/>
        <w:spacing w:before="1" w:line="312" w:lineRule="auto"/>
        <w:ind w:left="237" w:right="175" w:firstLine="480"/>
      </w:pPr>
      <w:r>
        <w:rPr>
          <w:spacing w:val="-3"/>
        </w:rPr>
        <w:t>微信网络商城小程序的发以京东商城微信小程序的上线为开始起点的，到现</w:t>
      </w:r>
      <w:r>
        <w:rPr>
          <w:spacing w:val="1"/>
        </w:rPr>
        <w:t xml:space="preserve"> </w:t>
      </w:r>
      <w:r>
        <w:rPr>
          <w:spacing w:val="-5"/>
        </w:rPr>
        <w:t>在微信平台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3F528578" w:rsidR="00F20633" w:rsidRDefault="0051505D">
      <w:pPr>
        <w:pStyle w:val="a3"/>
        <w:spacing w:line="312" w:lineRule="auto"/>
        <w:ind w:left="237" w:right="290" w:firstLine="480"/>
      </w:pPr>
      <w:r>
        <w:rPr>
          <w:spacing w:val="5"/>
        </w:rPr>
        <w:t>前期</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Pr>
          <w:rFonts w:hint="eastAsia"/>
          <w:spacing w:val="-34"/>
        </w:rPr>
        <w:t>现在</w:t>
      </w:r>
      <w:r>
        <w:rPr>
          <w:spacing w:val="-34"/>
        </w:rPr>
        <w:t>经过腾讯对其多次的性能优化</w:t>
      </w:r>
      <w:r>
        <w:rPr>
          <w:rFonts w:hint="eastAsia"/>
          <w:spacing w:val="-34"/>
        </w:rPr>
        <w:t>，</w:t>
      </w:r>
      <w:r>
        <w:rPr>
          <w:spacing w:val="-34"/>
        </w:rPr>
        <w:t>提升开发人员和用户体验</w:t>
      </w:r>
      <w:r>
        <w:rPr>
          <w:rFonts w:hint="eastAsia"/>
          <w:spacing w:val="-34"/>
        </w:rPr>
        <w:t>，</w:t>
      </w:r>
      <w:r>
        <w:rPr>
          <w:spacing w:val="-34"/>
        </w:rPr>
        <w:t>便开始以</w:t>
      </w:r>
      <w:r>
        <w:rPr>
          <w:rFonts w:ascii="Times New Roman" w:eastAsia="Times New Roman"/>
        </w:rPr>
        <w:t>UNI</w:t>
      </w:r>
      <w:r w:rsidRPr="0076574C">
        <w:rPr>
          <w:rFonts w:ascii="Times New Roman" w:eastAsia="Times New Roman"/>
        </w:rPr>
        <w:t>-</w:t>
      </w:r>
      <w:r>
        <w:rPr>
          <w:rFonts w:ascii="Times New Roman" w:eastAsia="Times New Roman"/>
        </w:rPr>
        <w:t>APP语言进行开发</w:t>
      </w:r>
      <w:r w:rsidR="00191A60">
        <w:t>。与</w:t>
      </w:r>
      <w:r>
        <w:rPr>
          <w:rFonts w:hint="eastAsia"/>
        </w:rPr>
        <w:t>普通</w:t>
      </w:r>
      <w:r>
        <w:t>的网页程序相比</w:t>
      </w:r>
      <w:r>
        <w:rPr>
          <w:rFonts w:hint="eastAsia"/>
        </w:rPr>
        <w:t>，</w:t>
      </w:r>
      <w:r>
        <w:t>其有很大的区别</w:t>
      </w:r>
      <w:r w:rsidR="00191A60">
        <w:t>。</w:t>
      </w:r>
      <w:r w:rsidR="00420808">
        <w:t>最大的特点是网页程序长时间运行</w:t>
      </w:r>
      <w:r w:rsidR="00420808">
        <w:rPr>
          <w:rFonts w:hint="eastAsia"/>
        </w:rPr>
        <w:t>，</w:t>
      </w:r>
      <w:r w:rsidR="00420808">
        <w:t>由于界面渲染和脚本线程互斥的可能导致将用户网页界面卡死</w:t>
      </w:r>
      <w:r w:rsidR="00420808">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不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Andorid</w:t>
      </w:r>
      <w:r w:rsidR="007920B7">
        <w:rPr>
          <w:spacing w:val="-5"/>
        </w:rPr>
        <w:t>的微信环境</w:t>
      </w:r>
      <w:r w:rsidR="0085238F">
        <w:rPr>
          <w:spacing w:val="-5"/>
        </w:rPr>
        <w:t>即可</w:t>
      </w:r>
      <w:r w:rsidR="00191A60">
        <w:t>。</w:t>
      </w:r>
    </w:p>
    <w:p w14:paraId="66A531E7" w14:textId="0A5DB4AE" w:rsidR="00F20633" w:rsidRDefault="00382D19">
      <w:pPr>
        <w:pStyle w:val="a3"/>
        <w:spacing w:before="2" w:line="312" w:lineRule="auto"/>
        <w:ind w:left="237" w:right="326" w:firstLine="480"/>
        <w:jc w:val="both"/>
      </w:pPr>
      <w:r>
        <w:rPr>
          <w:rFonts w:hint="eastAsia"/>
          <w:spacing w:val="-1"/>
        </w:rPr>
        <w:t>自从微信小程序发布以来</w:t>
      </w:r>
      <w:r w:rsidR="00191A60">
        <w:rPr>
          <w:spacing w:val="-1"/>
        </w:rPr>
        <w:t>，</w:t>
      </w:r>
      <w:r>
        <w:rPr>
          <w:rFonts w:hint="eastAsia"/>
          <w:spacing w:val="-1"/>
        </w:rPr>
        <w:t>若从技术的</w:t>
      </w:r>
      <w:r>
        <w:rPr>
          <w:spacing w:val="-1"/>
        </w:rPr>
        <w:t>的角度来来看待，小程序的出现并不是空穴来风</w:t>
      </w:r>
      <w:r w:rsidR="00191A60">
        <w:t>。</w:t>
      </w:r>
      <w:r>
        <w:t>理论上</w:t>
      </w:r>
      <w:r w:rsidR="00191A60">
        <w:t>小程序只是</w:t>
      </w:r>
      <w:r>
        <w:rPr>
          <w:rFonts w:hint="eastAsia"/>
        </w:rPr>
        <w:t>新型程序</w:t>
      </w:r>
      <w:r>
        <w:t>的的一种表现形式之一</w:t>
      </w:r>
      <w:r w:rsidR="00191A60">
        <w:t>，</w:t>
      </w:r>
      <w:r w:rsidR="006420E8">
        <w:t>其实</w:t>
      </w:r>
      <w:r>
        <w:rPr>
          <w:rFonts w:hint="eastAsia"/>
        </w:rPr>
        <w:t>小程序类似</w:t>
      </w:r>
      <w:r>
        <w:t>的构思早已出现在其他平台上</w:t>
      </w:r>
      <w:r w:rsidR="00191A60">
        <w:rPr>
          <w:spacing w:val="-7"/>
        </w:rPr>
        <w:t>。但是由于微信用户的规模庞大以及微信重视小程序</w:t>
      </w:r>
      <w:r w:rsidR="00191A60">
        <w:rPr>
          <w:spacing w:val="-1"/>
        </w:rPr>
        <w:t>的开发工作，使得微信小程序日渐成为我们消费者的主流应用系统的发展模式。</w:t>
      </w:r>
    </w:p>
    <w:p w14:paraId="264571DF" w14:textId="14BBE3E0" w:rsidR="00F20633" w:rsidRDefault="00191A60">
      <w:pPr>
        <w:pStyle w:val="a3"/>
        <w:spacing w:before="1" w:line="312" w:lineRule="auto"/>
        <w:ind w:left="237" w:right="415" w:firstLine="480"/>
        <w:jc w:val="both"/>
      </w:pPr>
      <w:r>
        <w:rPr>
          <w:spacing w:val="-3"/>
        </w:rPr>
        <w:t>在国外，</w:t>
      </w:r>
      <w:r w:rsidR="00EC2DC9">
        <w:rPr>
          <w:rFonts w:hint="eastAsia"/>
          <w:spacing w:val="-3"/>
        </w:rPr>
        <w:t>纵观全球电子商务系统，北美的电子商务系统发展亦十分快速</w:t>
      </w:r>
      <w:r>
        <w:rPr>
          <w:spacing w:val="-3"/>
        </w:rPr>
        <w:t>。</w:t>
      </w:r>
      <w:r w:rsidR="00EC2DC9">
        <w:rPr>
          <w:rFonts w:hint="eastAsia"/>
          <w:spacing w:val="-3"/>
        </w:rPr>
        <w:t>十分突出，即使美国在电子商务领域十分耀眼</w:t>
      </w:r>
      <w:r>
        <w:rPr>
          <w:spacing w:val="-3"/>
        </w:rPr>
        <w:t>，</w:t>
      </w:r>
      <w:r w:rsidR="00EC2DC9">
        <w:rPr>
          <w:rFonts w:hint="eastAsia"/>
          <w:spacing w:val="-3"/>
        </w:rPr>
        <w:t>但在欧洲的电子商务系统依靠着强大的物流系统一样不逊色</w:t>
      </w:r>
      <w:r>
        <w:rPr>
          <w:spacing w:val="-3"/>
        </w:rPr>
        <w:t>。我国互联网发展的起步较晚，</w:t>
      </w:r>
      <w:r>
        <w:t>我国网络上出现的首批网络商城服务到现在不过</w:t>
      </w:r>
      <w:r>
        <w:rPr>
          <w:spacing w:val="-3"/>
        </w:rPr>
        <w:t>才二十多年。但是近年来我们国家计算机相关行业的迅猛发展</w:t>
      </w:r>
      <w:r w:rsidR="00FC1B7A">
        <w:rPr>
          <w:rFonts w:hint="eastAsia"/>
          <w:spacing w:val="-3"/>
        </w:rPr>
        <w:t>，但我国人及基数大，对电子商务需求及高，从而推动了电子商务系统乃至物流飞速发展</w:t>
      </w:r>
      <w:r>
        <w:rPr>
          <w:spacing w:val="-3"/>
        </w:rPr>
        <w:t>，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r w:rsidR="001B3008">
        <w:rPr>
          <w:rFonts w:hint="eastAsia"/>
          <w:spacing w:val="-10"/>
        </w:rPr>
        <w:t>微信云开发的敏捷优势</w:t>
      </w:r>
      <w:r>
        <w:rPr>
          <w:spacing w:val="-10"/>
        </w:rPr>
        <w:t>，设计开发一个</w:t>
      </w:r>
      <w:r>
        <w:rPr>
          <w:spacing w:val="-3"/>
        </w:rPr>
        <w:t>基于微信平台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人们高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r>
        <w:rPr>
          <w:spacing w:val="-1"/>
        </w:rPr>
        <w:t>微信小程序开发组件</w:t>
      </w:r>
    </w:p>
    <w:p w14:paraId="497BFAD1" w14:textId="77777777" w:rsidR="00F20633" w:rsidRDefault="00F20633">
      <w:pPr>
        <w:pStyle w:val="a3"/>
        <w:spacing w:before="1"/>
        <w:rPr>
          <w:sz w:val="25"/>
        </w:rPr>
      </w:pPr>
    </w:p>
    <w:p w14:paraId="3452093B" w14:textId="1D506730" w:rsidR="00F20633" w:rsidRDefault="00BD0F96">
      <w:pPr>
        <w:pStyle w:val="a3"/>
        <w:spacing w:line="312" w:lineRule="auto"/>
        <w:ind w:left="237" w:right="415" w:firstLine="480"/>
        <w:jc w:val="both"/>
      </w:pPr>
      <w:r>
        <w:t>微信小程序的组件中最基本的组成单元为小程序开发视图层</w:t>
      </w:r>
      <w:r w:rsidR="00191A60">
        <w:t>，</w:t>
      </w:r>
      <w:r>
        <w:rPr>
          <w:rFonts w:hint="eastAsia"/>
        </w:rPr>
        <w:t>小程序组件中</w:t>
      </w:r>
      <w:r>
        <w:t>其内置包含了最基础的</w:t>
      </w:r>
      <w:r w:rsidR="00191A60">
        <w:t>微信风格</w:t>
      </w:r>
      <w:r w:rsidR="00191A60">
        <w:rPr>
          <w:rFonts w:ascii="Times New Roman" w:eastAsia="Times New Roman"/>
        </w:rPr>
        <w:t>UI</w:t>
      </w:r>
      <w:r w:rsidR="00191A60">
        <w:rPr>
          <w:rFonts w:ascii="Times New Roman" w:eastAsia="Times New Roman"/>
          <w:spacing w:val="48"/>
        </w:rPr>
        <w:t xml:space="preserve"> </w:t>
      </w:r>
      <w:r w:rsidR="00191A60">
        <w:t>样式和</w:t>
      </w:r>
      <w:r>
        <w:t>一些</w:t>
      </w:r>
      <w:r w:rsidR="00191A60">
        <w:t>特定功能效果。例如，用户在小程序页面上所看到的图片、文本、按</w:t>
      </w:r>
      <w:r w:rsidR="00191A60">
        <w:rPr>
          <w:spacing w:val="-3"/>
        </w:rPr>
        <w:t>钮等都属于小程序组件</w:t>
      </w:r>
      <w:r w:rsidR="00191A60">
        <w:rPr>
          <w:spacing w:val="-3"/>
          <w:position w:val="12"/>
          <w:sz w:val="12"/>
        </w:rPr>
        <w:t>[21]</w:t>
      </w:r>
      <w:r w:rsidR="00191A60">
        <w:rPr>
          <w:spacing w:val="-2"/>
        </w:rPr>
        <w:t>。</w:t>
      </w:r>
      <w:r>
        <w:rPr>
          <w:spacing w:val="-2"/>
        </w:rPr>
        <w:t>同时在为小程序的</w:t>
      </w:r>
      <w:r w:rsidR="00191A60">
        <w:rPr>
          <w:spacing w:val="-2"/>
        </w:rPr>
        <w:t>开发者提供了一系列基础组件</w:t>
      </w:r>
      <w:r>
        <w:rPr>
          <w:spacing w:val="-2"/>
        </w:rPr>
        <w:t>之后</w:t>
      </w:r>
      <w:r w:rsidR="00191A60">
        <w:rPr>
          <w:spacing w:val="-2"/>
        </w:rPr>
        <w:t>，</w:t>
      </w:r>
      <w:r>
        <w:rPr>
          <w:spacing w:val="-2"/>
        </w:rPr>
        <w:t>开发者可以通过熟悉</w:t>
      </w:r>
      <w:r>
        <w:t>基础</w:t>
      </w:r>
      <w:r w:rsidR="00191A60">
        <w:t>组件</w:t>
      </w:r>
      <w:r w:rsidR="00665C08">
        <w:t>特性</w:t>
      </w:r>
      <w:r>
        <w:rPr>
          <w:rFonts w:hint="eastAsia"/>
        </w:rPr>
        <w:t>，</w:t>
      </w:r>
      <w:r>
        <w:t>自定义组合衔接使用从而</w:t>
      </w:r>
      <w:r w:rsidR="00191A60">
        <w:t>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r>
        <w:rPr>
          <w:spacing w:val="9"/>
        </w:rPr>
        <w:t>微信小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6F720B97" w:rsidR="00CF4DC9" w:rsidRDefault="00191A60" w:rsidP="00CF4DC9">
      <w:pPr>
        <w:pStyle w:val="a3"/>
        <w:spacing w:line="312" w:lineRule="auto"/>
        <w:ind w:left="237" w:right="412" w:firstLine="480"/>
        <w:jc w:val="both"/>
      </w:pPr>
      <w:r>
        <w:rPr>
          <w:spacing w:val="-6"/>
        </w:rPr>
        <w:t xml:space="preserve">微信小程序开发平台给开发者提供了非常全面的 </w:t>
      </w:r>
      <w:r>
        <w:rPr>
          <w:rFonts w:ascii="Times New Roman" w:eastAsia="Times New Roman"/>
          <w:spacing w:val="-2"/>
        </w:rPr>
        <w:t>API</w:t>
      </w:r>
      <w:r>
        <w:rPr>
          <w:spacing w:val="-2"/>
        </w:rPr>
        <w:t>，</w:t>
      </w:r>
      <w:r w:rsidR="000F7746">
        <w:rPr>
          <w:spacing w:val="-2"/>
        </w:rPr>
        <w:t>这对于开发者而言十分便捷</w:t>
      </w:r>
      <w:r w:rsidR="000F7746">
        <w:rPr>
          <w:rFonts w:hint="eastAsia"/>
          <w:spacing w:val="-2"/>
        </w:rPr>
        <w:t>，</w:t>
      </w:r>
      <w:r>
        <w:rPr>
          <w:spacing w:val="-2"/>
        </w:rPr>
        <w:t>开发者</w:t>
      </w:r>
      <w:r w:rsidR="000F7746">
        <w:rPr>
          <w:rFonts w:hint="eastAsia"/>
          <w:spacing w:val="-2"/>
        </w:rPr>
        <w:t>利用</w:t>
      </w:r>
      <w:r>
        <w:rPr>
          <w:spacing w:val="-13"/>
        </w:rPr>
        <w:t>这些</w:t>
      </w:r>
      <w:r w:rsidR="000F7746">
        <w:rPr>
          <w:spacing w:val="-13"/>
        </w:rPr>
        <w:t>平台自带的API</w:t>
      </w:r>
      <w:r>
        <w:rPr>
          <w:spacing w:val="-14"/>
        </w:rPr>
        <w:t>，</w:t>
      </w:r>
      <w:r w:rsidR="000F7746">
        <w:rPr>
          <w:spacing w:val="-14"/>
        </w:rPr>
        <w:t>从而以便</w:t>
      </w:r>
      <w:r>
        <w:rPr>
          <w:spacing w:val="-14"/>
        </w:rPr>
        <w:t>开发者更好地更方便地去开发</w:t>
      </w:r>
      <w:r>
        <w:rPr>
          <w:spacing w:val="-11"/>
        </w:rPr>
        <w:t>小程序。</w:t>
      </w:r>
      <w:r w:rsidR="000F7746">
        <w:rPr>
          <w:rFonts w:hint="eastAsia"/>
          <w:spacing w:val="-11"/>
        </w:rPr>
        <w:t>小程序</w:t>
      </w:r>
      <w:r w:rsidR="000F7746">
        <w:rPr>
          <w:spacing w:val="-11"/>
        </w:rPr>
        <w:t>的API接口主要有以下几大功能</w:t>
      </w:r>
      <w:r w:rsidR="000F7746">
        <w:rPr>
          <w:rFonts w:hint="eastAsia"/>
          <w:spacing w:val="-7"/>
        </w:rPr>
        <w:t>：</w:t>
      </w:r>
      <w:r>
        <w:rPr>
          <w:spacing w:val="-7"/>
        </w:rPr>
        <w:t>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r>
        <w:rPr>
          <w:spacing w:val="-1"/>
        </w:rPr>
        <w:t>微信云开发</w:t>
      </w:r>
    </w:p>
    <w:p w14:paraId="161ED548" w14:textId="77777777" w:rsidR="00747B27" w:rsidRDefault="00747B27">
      <w:pPr>
        <w:pStyle w:val="a3"/>
        <w:spacing w:line="312" w:lineRule="auto"/>
        <w:ind w:left="237" w:right="292" w:firstLine="480"/>
        <w:rPr>
          <w:position w:val="12"/>
          <w:sz w:val="12"/>
        </w:rPr>
      </w:pPr>
    </w:p>
    <w:p w14:paraId="7890EDEC" w14:textId="70EA9F94" w:rsidR="00D30903" w:rsidRPr="00D30903" w:rsidRDefault="00AF1E81" w:rsidP="00D30903">
      <w:pPr>
        <w:pStyle w:val="a3"/>
        <w:spacing w:line="312" w:lineRule="auto"/>
        <w:ind w:left="237" w:right="292" w:firstLine="480"/>
        <w:rPr>
          <w:position w:val="12"/>
        </w:rPr>
      </w:pPr>
      <w:r>
        <w:rPr>
          <w:rFonts w:hint="eastAsia"/>
          <w:position w:val="12"/>
        </w:rPr>
        <w:t>微信云开发是微信团队开发出一种云服务技术，其完全符合serverless的开发理念，极大地降低的开发量，是开发者更加注重小程序最初的初心</w:t>
      </w:r>
      <w:r>
        <w:rPr>
          <w:position w:val="12"/>
        </w:rPr>
        <w:t>—</w:t>
      </w:r>
      <w:r>
        <w:rPr>
          <w:rFonts w:hint="eastAsia"/>
          <w:position w:val="12"/>
        </w:rPr>
        <w:t>提供更加便捷、优质的服务</w:t>
      </w:r>
      <w:r w:rsidR="00D30903" w:rsidRPr="00D30903">
        <w:rPr>
          <w:rFonts w:hint="eastAsia"/>
          <w:position w:val="12"/>
        </w:rPr>
        <w:t>。</w:t>
      </w:r>
      <w:r>
        <w:rPr>
          <w:rFonts w:hint="eastAsia"/>
          <w:position w:val="12"/>
        </w:rPr>
        <w:t>微信云开发再给小程序提供后端接口的同时还可以为小游戏，公众号网页以及外部的网页提供服务</w:t>
      </w:r>
      <w:r w:rsidR="00D30903" w:rsidRPr="00D30903">
        <w:rPr>
          <w:rFonts w:hint="eastAsia"/>
          <w:position w:val="12"/>
        </w:rPr>
        <w:t>，并且</w:t>
      </w:r>
      <w:r>
        <w:rPr>
          <w:rFonts w:hint="eastAsia"/>
          <w:position w:val="12"/>
        </w:rPr>
        <w:t>因为属于微信内部提供的接口，所以微信开放的能力</w:t>
      </w:r>
      <w:r w:rsidR="00D30903" w:rsidRPr="00D30903">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Pr>
          <w:position w:val="12"/>
        </w:rPr>
        <w:t>故</w:t>
      </w:r>
      <w:r w:rsidR="00D30903">
        <w:rPr>
          <w:position w:val="12"/>
        </w:rPr>
        <w:t>其拥有无需搭建后端服务</w:t>
      </w:r>
      <w:r w:rsidR="00D30903">
        <w:rPr>
          <w:rFonts w:hint="eastAsia"/>
          <w:position w:val="12"/>
        </w:rPr>
        <w:t>、快速构建、免鉴权、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4330BBDF" w14:textId="09F6A75D"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r w:rsidR="00AF1E81">
        <w:rPr>
          <w:spacing w:val="-8"/>
        </w:rPr>
        <w:t>开发微信</w:t>
      </w:r>
      <w:r w:rsidR="00DD66E5">
        <w:rPr>
          <w:spacing w:val="-17"/>
        </w:rPr>
        <w:t>小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微信</w:t>
      </w:r>
      <w:r w:rsidR="0076574C" w:rsidRPr="0076574C">
        <w:rPr>
          <w:rFonts w:ascii="Times New Roman" w:eastAsia="Times New Roman"/>
        </w:rPr>
        <w:t>/</w:t>
      </w:r>
      <w:r w:rsidR="0076574C" w:rsidRPr="0076574C">
        <w:rPr>
          <w:rFonts w:hint="eastAsia"/>
        </w:rPr>
        <w:t>支付宝）、快应用等多个平台</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5A06A942" w:rsidR="00275633" w:rsidRP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基于分布式文件存储的数据库。</w:t>
      </w:r>
      <w:r w:rsidR="00D929B2">
        <w:rPr>
          <w:rFonts w:hint="eastAsia"/>
        </w:rPr>
        <w:t>类似于大数据系统中Hive，ES，其存储的数据按照HashKey的原则进行分布式存储，其</w:t>
      </w:r>
      <w:r w:rsidRPr="00275633">
        <w:rPr>
          <w:rFonts w:ascii="Times New Roman" w:eastAsia="Times New Roman"/>
        </w:rPr>
        <w:t>C++</w:t>
      </w:r>
      <w:r w:rsidRPr="00275633">
        <w:rPr>
          <w:rFonts w:hint="eastAsia"/>
        </w:rPr>
        <w:t>语言编写</w:t>
      </w:r>
      <w:r w:rsidR="00A31A38">
        <w:rPr>
          <w:rFonts w:hint="eastAsia"/>
        </w:rPr>
        <w:t>其源码，直接与操作系统和交互</w:t>
      </w:r>
      <w:r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00A31A38">
        <w:rPr>
          <w:rFonts w:hint="eastAsia"/>
        </w:rPr>
        <w:t>物理网时代的到来，WEB应用越来越广泛的时期</w:t>
      </w:r>
      <w:r>
        <w:rPr>
          <w:rFonts w:hint="eastAsia"/>
        </w:rPr>
        <w:t>,</w:t>
      </w:r>
      <w:r w:rsidR="005B3400">
        <w:rPr>
          <w:rFonts w:hint="eastAsia"/>
        </w:rPr>
        <w:t>故</w:t>
      </w:r>
      <w:r>
        <w:t>MongoDB</w:t>
      </w:r>
      <w:r>
        <w:rPr>
          <w:rFonts w:hint="eastAsia"/>
        </w:rPr>
        <w:t>随着物理网时代的带来，应用越来广泛</w:t>
      </w:r>
      <w:r w:rsidRPr="00275633">
        <w:rPr>
          <w:rFonts w:hint="eastAsia"/>
        </w:rPr>
        <w:t>。</w:t>
      </w:r>
    </w:p>
    <w:p w14:paraId="2C9C0547" w14:textId="2673C36C" w:rsid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w:t>
      </w:r>
      <w:r w:rsidR="000F1585">
        <w:rPr>
          <w:rFonts w:hint="eastAsia"/>
        </w:rPr>
        <w:t>处于传统</w:t>
      </w:r>
      <w:r w:rsidRPr="00275633">
        <w:rPr>
          <w:rFonts w:hint="eastAsia"/>
        </w:rPr>
        <w:t>关系</w:t>
      </w:r>
      <w:r w:rsidR="000F1585">
        <w:rPr>
          <w:rFonts w:hint="eastAsia"/>
        </w:rPr>
        <w:t>型数据库和非关系数据库之间的数据库</w:t>
      </w:r>
      <w:r w:rsidR="00191A60">
        <w:t>。</w:t>
      </w:r>
      <w:r>
        <w:t>MongoDB从</w:t>
      </w:r>
      <w:r w:rsidR="002E1350">
        <w:rPr>
          <w:rFonts w:hint="eastAsia"/>
        </w:rPr>
        <w:t>3</w:t>
      </w:r>
      <w:r w:rsidR="002E1350">
        <w:t>.0版本</w:t>
      </w:r>
      <w:r>
        <w:t>开始</w:t>
      </w:r>
      <w:r w:rsidR="008E1BE7">
        <w:rPr>
          <w:rFonts w:hint="eastAsia"/>
        </w:rPr>
        <w:t>支持</w:t>
      </w:r>
      <w:r w:rsidR="008E1BE7">
        <w:t>单个文档来保证ACID</w:t>
      </w:r>
      <w:r w:rsidR="008E1BE7">
        <w:rPr>
          <w:rFonts w:hint="eastAsia"/>
        </w:rPr>
        <w:t>，因为个更新出现了</w:t>
      </w:r>
      <w:r w:rsidRPr="006A414C">
        <w:rPr>
          <w:rFonts w:ascii="Times New Roman" w:hAnsi="Times New Roman" w:cs="Times New Roman"/>
        </w:rPr>
        <w:t>WiredTiger</w:t>
      </w:r>
      <w:r w:rsidR="00F722E7">
        <w:t>引擎</w:t>
      </w:r>
      <w:r>
        <w:t>，</w:t>
      </w:r>
      <w:r w:rsidR="002E1350">
        <w:t>MongoDB从</w:t>
      </w:r>
      <w:r w:rsidR="002E1350">
        <w:rPr>
          <w:rFonts w:hint="eastAsia"/>
        </w:rPr>
        <w:t>4</w:t>
      </w:r>
      <w:r w:rsidR="002E1350">
        <w:t>.</w:t>
      </w:r>
      <w:r w:rsidR="00DD289F">
        <w:t>0</w:t>
      </w:r>
      <w:r w:rsidR="000F1585">
        <w:t>版本开始</w:t>
      </w:r>
      <w:r w:rsidR="000F1585">
        <w:rPr>
          <w:rFonts w:hint="eastAsia"/>
        </w:rPr>
        <w:t>，</w:t>
      </w:r>
      <w:r w:rsidR="000F1585">
        <w:t>其默认</w:t>
      </w:r>
      <w:r w:rsidR="008062D7">
        <w:t>支持副本集多文档事务</w:t>
      </w:r>
      <w:r w:rsidR="008062D7">
        <w:rPr>
          <w:rFonts w:hint="eastAsia"/>
        </w:rPr>
        <w:t>，</w:t>
      </w:r>
      <w:r w:rsidR="000F1585">
        <w:rPr>
          <w:rFonts w:hint="eastAsia"/>
        </w:rPr>
        <w:t>并且</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0E396E0B" w:rsidR="00DA656F" w:rsidRDefault="00DA656F" w:rsidP="00275633">
      <w:pPr>
        <w:pStyle w:val="a3"/>
        <w:spacing w:before="1" w:line="312" w:lineRule="auto"/>
        <w:ind w:left="237" w:right="290" w:firstLine="480"/>
      </w:pPr>
      <w:r>
        <w:rPr>
          <w:rFonts w:hint="eastAsia"/>
        </w:rPr>
        <w:t>MongDB</w:t>
      </w:r>
      <w:r w:rsidR="000F1585">
        <w:rPr>
          <w:rFonts w:hint="eastAsia"/>
        </w:rPr>
        <w:t>中的数据（记录）被称为文档，最基本的</w:t>
      </w:r>
      <w:r>
        <w:rPr>
          <w:rFonts w:hint="eastAsia"/>
        </w:rPr>
        <w:t>数据结构</w:t>
      </w:r>
      <w:r w:rsidR="000F1585">
        <w:rPr>
          <w:rFonts w:hint="eastAsia"/>
        </w:rPr>
        <w:t>由字段和键值对组成</w:t>
      </w:r>
      <w:r w:rsidR="002743F9">
        <w:rPr>
          <w:rFonts w:hint="eastAsia"/>
        </w:rPr>
        <w:t>。MongoDB</w:t>
      </w:r>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3" w:name="_bookmark14"/>
      <w:bookmarkStart w:id="14" w:name="_bookmark15"/>
      <w:bookmarkEnd w:id="13"/>
      <w:bookmarkEnd w:id="14"/>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5" w:name="_bookmark16"/>
      <w:bookmarkEnd w:id="15"/>
      <w:r>
        <w:rPr>
          <w:spacing w:val="-1"/>
        </w:rPr>
        <w:t>业务分析</w:t>
      </w:r>
    </w:p>
    <w:p w14:paraId="026C87F3" w14:textId="3420CA22" w:rsidR="00DD3A0B" w:rsidRDefault="007401F3" w:rsidP="00DD3A0B">
      <w:pPr>
        <w:spacing w:line="360" w:lineRule="auto"/>
        <w:ind w:firstLineChars="200" w:firstLine="440"/>
      </w:pPr>
      <w:r>
        <w:rPr>
          <w:rFonts w:hint="eastAsia"/>
        </w:rPr>
        <w:t>本系统基于微信小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户成功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30.25pt" o:ole="">
            <v:imagedata r:id="rId15" o:title=""/>
          </v:shape>
          <o:OLEObject Type="Embed" ProgID="Visio.Drawing.15" ShapeID="_x0000_i1025" DrawAspect="Content" ObjectID="_1708806155" r:id="rId16"/>
        </w:object>
      </w:r>
    </w:p>
    <w:p w14:paraId="2ADCA79D" w14:textId="19A51ED2" w:rsidR="00095F02" w:rsidRDefault="00095F02">
      <w:pPr>
        <w:pStyle w:val="2"/>
        <w:numPr>
          <w:ilvl w:val="1"/>
          <w:numId w:val="17"/>
        </w:numPr>
        <w:tabs>
          <w:tab w:val="left" w:pos="658"/>
        </w:tabs>
        <w:spacing w:before="233"/>
        <w:ind w:hanging="421"/>
      </w:pPr>
      <w:r>
        <w:rPr>
          <w:rFonts w:hint="eastAsia"/>
          <w:spacing w:val="-1"/>
        </w:rPr>
        <w:lastRenderedPageBreak/>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6" w:name="_bookmark17"/>
      <w:bookmarkEnd w:id="16"/>
      <w:r>
        <w:rPr>
          <w:sz w:val="24"/>
        </w:rPr>
        <w:t>系统功能模型</w:t>
      </w:r>
    </w:p>
    <w:p w14:paraId="4303510D" w14:textId="77777777" w:rsidR="00F20633" w:rsidRDefault="00F20633">
      <w:pPr>
        <w:pStyle w:val="a3"/>
        <w:spacing w:before="3"/>
        <w:rPr>
          <w:sz w:val="25"/>
        </w:rPr>
      </w:pPr>
    </w:p>
    <w:p w14:paraId="0B938836" w14:textId="03E69246"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的微信小程序设计的优点。得出所设计的网络商城小程序系统主要的功能模</w:t>
      </w:r>
      <w:r>
        <w:rPr>
          <w:spacing w:val="-4"/>
        </w:rPr>
        <w:t>块应该包括前端功能模块和后台功能模块这两部分。其中前端功能模块主要有注</w:t>
      </w:r>
      <w:r>
        <w:rPr>
          <w:spacing w:val="-17"/>
        </w:rPr>
        <w:t>册</w:t>
      </w:r>
      <w:r w:rsidR="007401F3">
        <w:rPr>
          <w:rFonts w:hint="eastAsia"/>
          <w:spacing w:val="-17"/>
        </w:rPr>
        <w:t>与</w:t>
      </w:r>
      <w:r>
        <w:rPr>
          <w:spacing w:val="-17"/>
        </w:rPr>
        <w:t>登录、商品展示</w:t>
      </w:r>
      <w:r w:rsidR="007401F3">
        <w:rPr>
          <w:rFonts w:hint="eastAsia"/>
          <w:spacing w:val="-17"/>
        </w:rPr>
        <w:t>与搜索</w:t>
      </w:r>
      <w:r>
        <w:rPr>
          <w:spacing w:val="-17"/>
        </w:rPr>
        <w:t>、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5pt;height:231pt" o:ole="">
            <v:imagedata r:id="rId17" o:title=""/>
          </v:shape>
          <o:OLEObject Type="Embed" ProgID="Visio.Drawing.15" ShapeID="_x0000_i1026" DrawAspect="Content" ObjectID="_1708806156"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7" w:name="_bookmark18"/>
      <w:bookmarkEnd w:id="17"/>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455BAEFD"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5E15D0">
        <w:rPr>
          <w:spacing w:val="-3"/>
        </w:rPr>
        <w:t>用户可对购物车内的</w:t>
      </w:r>
      <w:r w:rsidR="005E15D0">
        <w:rPr>
          <w:spacing w:val="-1"/>
        </w:rPr>
        <w:t>书籍</w:t>
      </w:r>
      <w:r>
        <w:rPr>
          <w:spacing w:val="-1"/>
        </w:rPr>
        <w:t>商品添加、增减</w:t>
      </w:r>
      <w:r w:rsidR="00260234">
        <w:rPr>
          <w:rFonts w:hint="eastAsia"/>
          <w:spacing w:val="-1"/>
        </w:rPr>
        <w:t>等操作</w:t>
      </w:r>
      <w:r>
        <w:rPr>
          <w:spacing w:val="-1"/>
        </w:rPr>
        <w:t>。</w:t>
      </w:r>
      <w:r w:rsidR="005E15D0">
        <w:rPr>
          <w:spacing w:val="-1"/>
        </w:rPr>
        <w:t>再其对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服服务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19F0618F" w:rsidR="002F02D3" w:rsidRDefault="002F02D3">
      <w:pPr>
        <w:pStyle w:val="a3"/>
        <w:spacing w:before="1" w:line="312" w:lineRule="auto"/>
        <w:ind w:left="237" w:right="412" w:firstLine="480"/>
        <w:jc w:val="both"/>
      </w:pPr>
      <w:r>
        <w:object w:dxaOrig="7095" w:dyaOrig="5865" w14:anchorId="0ABDD04A">
          <v:shape id="_x0000_i1027" type="#_x0000_t75" style="width:354.75pt;height:293.25pt" o:ole="">
            <v:imagedata r:id="rId19" o:title=""/>
          </v:shape>
          <o:OLEObject Type="Embed" ProgID="Visio.Drawing.15" ShapeID="_x0000_i1027" DrawAspect="Content" ObjectID="_1708806157" r:id="rId20"/>
        </w:object>
      </w:r>
    </w:p>
    <w:p w14:paraId="35DB7342" w14:textId="603CBA18" w:rsidR="00E17DFD" w:rsidRDefault="00E17DFD" w:rsidP="00E17DFD">
      <w:pPr>
        <w:pStyle w:val="a3"/>
        <w:spacing w:before="1" w:line="312" w:lineRule="auto"/>
        <w:ind w:left="237" w:right="412" w:firstLine="480"/>
        <w:jc w:val="center"/>
      </w:pPr>
      <w:r>
        <w:rPr>
          <w:rFonts w:hint="eastAsia"/>
        </w:rPr>
        <w:t>用户用例图</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4.75pt;height:384pt" o:ole="">
            <v:imagedata r:id="rId21" o:title=""/>
          </v:shape>
          <o:OLEObject Type="Embed" ProgID="Visio.Drawing.15" ShapeID="_x0000_i1028" DrawAspect="Content" ObjectID="_1708806158" r:id="rId22"/>
        </w:object>
      </w:r>
    </w:p>
    <w:p w14:paraId="68A4B6B5" w14:textId="7DC6C3C5" w:rsidR="00CA30CD" w:rsidRDefault="00CA30CD" w:rsidP="00CA30CD">
      <w:pPr>
        <w:spacing w:line="312" w:lineRule="auto"/>
        <w:jc w:val="center"/>
        <w:sectPr w:rsidR="00CA30CD">
          <w:pgSz w:w="11910" w:h="16840"/>
          <w:pgMar w:top="1360" w:right="1380" w:bottom="1240" w:left="1560" w:header="878" w:footer="1050" w:gutter="0"/>
          <w:cols w:space="720"/>
        </w:sectPr>
      </w:pPr>
      <w:r>
        <w:rPr>
          <w:rFonts w:hint="eastAsia"/>
        </w:rPr>
        <w:t>管理员用例图</w:t>
      </w:r>
    </w:p>
    <w:p w14:paraId="12022096" w14:textId="77777777" w:rsidR="00F20633" w:rsidRDefault="00191A60">
      <w:pPr>
        <w:pStyle w:val="2"/>
        <w:numPr>
          <w:ilvl w:val="1"/>
          <w:numId w:val="17"/>
        </w:numPr>
        <w:tabs>
          <w:tab w:val="left" w:pos="658"/>
        </w:tabs>
        <w:spacing w:before="120"/>
        <w:ind w:hanging="421"/>
      </w:pPr>
      <w:bookmarkStart w:id="18" w:name="_bookmark19"/>
      <w:bookmarkEnd w:id="18"/>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r w:rsidR="00DE028B">
        <w:rPr>
          <w:sz w:val="24"/>
        </w:rPr>
        <w:t>一昧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订单数据错乱，这些均是可靠性不足导致的，因此可通过负载均衡等一些列解决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19" w:name="_bookmark20"/>
      <w:bookmarkEnd w:id="19"/>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于微信小程序</w:t>
      </w:r>
      <w:r>
        <w:rPr>
          <w:rFonts w:hint="eastAsia"/>
          <w:spacing w:val="-5"/>
        </w:rPr>
        <w:t>同时</w:t>
      </w:r>
      <w:r>
        <w:rPr>
          <w:spacing w:val="-5"/>
        </w:rPr>
        <w:t>基于小程序的云开发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云开发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5114F566" w14:textId="77777777" w:rsidR="00F20633" w:rsidRDefault="00191A60">
      <w:pPr>
        <w:pStyle w:val="1"/>
      </w:pPr>
      <w:bookmarkStart w:id="21" w:name="_bookmark22"/>
      <w:bookmarkEnd w:id="21"/>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2" w:name="_bookmark23"/>
      <w:bookmarkEnd w:id="22"/>
      <w:r>
        <w:rPr>
          <w:spacing w:val="-1"/>
        </w:rPr>
        <w:t>系统设计原则</w:t>
      </w:r>
    </w:p>
    <w:p w14:paraId="49FD755B" w14:textId="77777777" w:rsidR="00F20633" w:rsidRDefault="00F20633">
      <w:pPr>
        <w:pStyle w:val="a3"/>
        <w:spacing w:before="1"/>
        <w:rPr>
          <w:sz w:val="25"/>
        </w:rPr>
      </w:pPr>
    </w:p>
    <w:p w14:paraId="1B8BEE9D" w14:textId="0CCFEA58" w:rsidR="00F20633" w:rsidRDefault="00191A60">
      <w:pPr>
        <w:pStyle w:val="a3"/>
        <w:spacing w:before="1" w:line="312" w:lineRule="auto"/>
        <w:ind w:left="237" w:right="295" w:firstLine="480"/>
      </w:pPr>
      <w:r>
        <w:t>微信小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624DCC9B" w14:textId="77777777" w:rsidR="00F20633" w:rsidRDefault="00191A60">
      <w:pPr>
        <w:pStyle w:val="2"/>
        <w:numPr>
          <w:ilvl w:val="1"/>
          <w:numId w:val="14"/>
        </w:numPr>
        <w:tabs>
          <w:tab w:val="left" w:pos="658"/>
        </w:tabs>
        <w:spacing w:before="201"/>
        <w:ind w:hanging="421"/>
      </w:pPr>
      <w:bookmarkStart w:id="23" w:name="_bookmark24"/>
      <w:bookmarkEnd w:id="23"/>
      <w:r>
        <w:rPr>
          <w:spacing w:val="-1"/>
        </w:rP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r w:rsidRPr="002D25FC">
        <w:rPr>
          <w:rFonts w:hint="eastAsia"/>
          <w:spacing w:val="-3"/>
          <w:sz w:val="24"/>
          <w:szCs w:val="24"/>
        </w:rPr>
        <w:t>微信小程序的框架包含两个部分，分别为视图渲染</w:t>
      </w:r>
      <w:r w:rsidRPr="002D25FC">
        <w:rPr>
          <w:spacing w:val="-3"/>
          <w:sz w:val="24"/>
          <w:szCs w:val="24"/>
        </w:rPr>
        <w:t>View 层 和代码逻辑 AppService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层用于渲染页面结构，代码逻辑层用于运行 JS 脚本。视图层和 逻辑代码层采用了双线程方式进行管理。视图层运行于一个 Webview 线程。在 Webview 线程中，会将 wxml 转化成 html, 将 wxss 转化为 css，最终展示成我们的视图。</w:t>
      </w:r>
    </w:p>
    <w:p w14:paraId="0ADC154A" w14:textId="7BFE514A"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层运行在另一个 Webview 线程，即 JS 执行引擎线程（不同的环境中，实现的引擎不一样，在 IOS 中，使用 JavaScriptCore ， 在 安卓中使用 V8 引擎或者 x5 JS 解析器，在 开发工具中，使用 nwjs Chrome 内核 ，我们统称为 JSCore）。在 Jscore 中，提供了 javaScript 的运行环境，而视图层和代码逻辑层</w:t>
      </w:r>
      <w:r w:rsidR="00016CED">
        <w:rPr>
          <w:rFonts w:hint="eastAsia"/>
          <w:spacing w:val="-3"/>
          <w:sz w:val="24"/>
          <w:szCs w:val="24"/>
        </w:rPr>
        <w:t>分别是两个单独的线程曲执行</w:t>
      </w:r>
      <w:r w:rsidRPr="002D25FC">
        <w:rPr>
          <w:spacing w:val="-3"/>
          <w:sz w:val="24"/>
          <w:szCs w:val="24"/>
        </w:rPr>
        <w:t>，而这两个线程之间的通信则是通过我们的 JSBridge。</w:t>
      </w:r>
    </w:p>
    <w:p w14:paraId="36BE9433" w14:textId="77777777" w:rsidR="00F20633" w:rsidRDefault="00F20633">
      <w:pPr>
        <w:pStyle w:val="a3"/>
        <w:rPr>
          <w:sz w:val="8"/>
        </w:rPr>
      </w:pPr>
    </w:p>
    <w:p w14:paraId="48482F09" w14:textId="49E7775E" w:rsidR="00F20633" w:rsidRDefault="00822617" w:rsidP="00CB7338">
      <w:pPr>
        <w:pStyle w:val="a3"/>
        <w:rPr>
          <w:sz w:val="20"/>
        </w:rPr>
      </w:pPr>
      <w:r>
        <w:object w:dxaOrig="11955" w:dyaOrig="5881" w14:anchorId="7A9CDF59">
          <v:shape id="_x0000_i1029" type="#_x0000_t75" style="width:411.75pt;height:203.25pt" o:ole="">
            <v:imagedata r:id="rId23" o:title=""/>
          </v:shape>
          <o:OLEObject Type="Embed" ProgID="Visio.Drawing.15" ShapeID="_x0000_i1029" DrawAspect="Content" ObjectID="_1708806159" r:id="rId24"/>
        </w:object>
      </w:r>
    </w:p>
    <w:p w14:paraId="14414330" w14:textId="77777777" w:rsidR="00F20633" w:rsidRDefault="00F20633">
      <w:pPr>
        <w:pStyle w:val="a3"/>
        <w:spacing w:before="2"/>
        <w:rPr>
          <w:sz w:val="14"/>
        </w:rPr>
      </w:pP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65D490E" w14:textId="77777777" w:rsidR="00F20633" w:rsidRDefault="00191A60">
      <w:pPr>
        <w:pStyle w:val="2"/>
        <w:numPr>
          <w:ilvl w:val="1"/>
          <w:numId w:val="14"/>
        </w:numPr>
        <w:tabs>
          <w:tab w:val="left" w:pos="658"/>
        </w:tabs>
        <w:ind w:hanging="421"/>
      </w:pPr>
      <w:bookmarkStart w:id="26" w:name="_bookmark29"/>
      <w:bookmarkEnd w:id="26"/>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27" w:name="_bookmark30"/>
      <w:bookmarkEnd w:id="27"/>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r>
        <w:t>基于微信小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28" w:name="_bookmark31"/>
      <w:bookmarkEnd w:id="28"/>
      <w:r>
        <w:rPr>
          <w:sz w:val="24"/>
        </w:rPr>
        <w:t>数据库详细设计</w:t>
      </w:r>
    </w:p>
    <w:p w14:paraId="348C4084" w14:textId="77777777" w:rsidR="00F20633" w:rsidRDefault="00F20633">
      <w:pPr>
        <w:pStyle w:val="a3"/>
        <w:spacing w:before="1"/>
        <w:rPr>
          <w:sz w:val="25"/>
        </w:rPr>
      </w:pPr>
    </w:p>
    <w:p w14:paraId="0393CBC4" w14:textId="7725CD22" w:rsidR="00F20633" w:rsidRDefault="00191A60">
      <w:pPr>
        <w:pStyle w:val="a5"/>
        <w:numPr>
          <w:ilvl w:val="3"/>
          <w:numId w:val="14"/>
        </w:numPr>
        <w:tabs>
          <w:tab w:val="left" w:pos="1321"/>
        </w:tabs>
        <w:spacing w:line="312" w:lineRule="auto"/>
        <w:ind w:right="175" w:firstLine="480"/>
        <w:rPr>
          <w:sz w:val="24"/>
        </w:rPr>
      </w:pPr>
      <w:r>
        <w:rPr>
          <w:sz w:val="24"/>
        </w:rPr>
        <w:t>数据库概念设计：</w:t>
      </w:r>
      <w:r>
        <w:rPr>
          <w:spacing w:val="-10"/>
          <w:sz w:val="24"/>
        </w:rPr>
        <w:t>数据库概念设计</w:t>
      </w:r>
      <w:r w:rsidR="00724864">
        <w:rPr>
          <w:rFonts w:hint="eastAsia"/>
          <w:spacing w:val="-10"/>
          <w:sz w:val="24"/>
        </w:rPr>
        <w:t>在数据库设计的地位显得十分重要</w:t>
      </w:r>
      <w:r>
        <w:rPr>
          <w:spacing w:val="-10"/>
          <w:sz w:val="24"/>
        </w:rPr>
        <w:t>。</w:t>
      </w:r>
      <w:r w:rsidR="005061CA">
        <w:rPr>
          <w:rFonts w:hint="eastAsia"/>
          <w:spacing w:val="-3"/>
          <w:sz w:val="24"/>
        </w:rPr>
        <w:t>把具体的进行抽象化，从而转成虚拟的数字信息，称其为概念设计</w:t>
      </w:r>
      <w:r>
        <w:rPr>
          <w:spacing w:val="-3"/>
          <w:sz w:val="24"/>
        </w:rPr>
        <w:t>，</w:t>
      </w:r>
      <w:r w:rsidR="005061CA">
        <w:rPr>
          <w:rFonts w:hint="eastAsia"/>
          <w:spacing w:val="-3"/>
          <w:sz w:val="24"/>
        </w:rPr>
        <w:t>在本项目中，则是</w:t>
      </w:r>
      <w:r w:rsidR="005061CA">
        <w:rPr>
          <w:rFonts w:hint="eastAsia"/>
          <w:spacing w:val="-5"/>
          <w:sz w:val="24"/>
        </w:rPr>
        <w:t>网络电子商城的电子书籍相关信息转变为数据库中的虚拟字段</w:t>
      </w:r>
      <w:r>
        <w:rPr>
          <w:spacing w:val="-5"/>
          <w:sz w:val="24"/>
        </w:rPr>
        <w:t>。</w:t>
      </w:r>
      <w:r w:rsidR="005061CA">
        <w:rPr>
          <w:rFonts w:hint="eastAsia"/>
          <w:spacing w:val="-5"/>
          <w:sz w:val="24"/>
        </w:rPr>
        <w:t>在数据库的设计过程中采用</w:t>
      </w:r>
      <w:r>
        <w:rPr>
          <w:spacing w:val="-1"/>
          <w:sz w:val="24"/>
        </w:rPr>
        <w:t xml:space="preserve">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w:t>
      </w:r>
      <w:r w:rsidR="005061CA">
        <w:rPr>
          <w:rFonts w:hint="eastAsia"/>
          <w:sz w:val="24"/>
        </w:rPr>
        <w:t>来表示</w:t>
      </w:r>
      <w:r>
        <w:rPr>
          <w:sz w:val="24"/>
        </w:rPr>
        <w:t>。我们创建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r w:rsidR="00C31C92">
        <w:rPr>
          <w:rFonts w:hint="eastAsia"/>
          <w:sz w:val="24"/>
        </w:rPr>
        <w:t>，数据E</w:t>
      </w:r>
      <w:r w:rsidR="00C31C92">
        <w:rPr>
          <w:sz w:val="24"/>
        </w:rPr>
        <w:t>-R</w:t>
      </w:r>
      <w:r w:rsidR="00C31C92">
        <w:rPr>
          <w:rFonts w:hint="eastAsia"/>
          <w:sz w:val="24"/>
        </w:rPr>
        <w:t>图如下</w:t>
      </w:r>
      <w:r>
        <w:rPr>
          <w:sz w:val="24"/>
        </w:rPr>
        <w:t>。</w:t>
      </w:r>
    </w:p>
    <w:p w14:paraId="57FCE070" w14:textId="0E8D6CCB" w:rsidR="00F20633" w:rsidRDefault="004B577F">
      <w:pPr>
        <w:pStyle w:val="a3"/>
        <w:spacing w:before="2" w:line="312" w:lineRule="auto"/>
        <w:ind w:left="237" w:right="415" w:firstLine="480"/>
      </w:pPr>
      <w:r w:rsidRPr="004B577F">
        <w:rPr>
          <w:noProof/>
        </w:rPr>
        <w:lastRenderedPageBreak/>
        <w:drawing>
          <wp:inline distT="0" distB="0" distL="0" distR="0" wp14:anchorId="629368C8" wp14:editId="6985BB2B">
            <wp:extent cx="5451942" cy="4752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58085" cy="4758330"/>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7590CF26" w14:textId="11D8EA95" w:rsidR="00F20633" w:rsidRPr="00085683" w:rsidRDefault="00191A60" w:rsidP="00085683">
      <w:pPr>
        <w:pStyle w:val="a3"/>
        <w:spacing w:before="1" w:line="312" w:lineRule="auto"/>
        <w:ind w:left="237" w:right="410"/>
        <w:jc w:val="both"/>
        <w:rPr>
          <w:spacing w:val="-9"/>
        </w:rPr>
      </w:pPr>
      <w:r>
        <w:rPr>
          <w:spacing w:val="-2"/>
        </w:rPr>
        <w:t>E-R</w:t>
      </w:r>
      <w:r>
        <w:rPr>
          <w:spacing w:val="-9"/>
        </w:rPr>
        <w:t xml:space="preserve"> 图的</w:t>
      </w:r>
      <w:r w:rsidR="00085683">
        <w:rPr>
          <w:rFonts w:hint="eastAsia"/>
          <w:spacing w:val="-9"/>
        </w:rPr>
        <w:t>完成之后</w:t>
      </w:r>
      <w:r>
        <w:rPr>
          <w:spacing w:val="-9"/>
        </w:rPr>
        <w:t>，</w:t>
      </w:r>
      <w:r w:rsidR="00085683">
        <w:rPr>
          <w:rFonts w:hint="eastAsia"/>
          <w:spacing w:val="-9"/>
        </w:rPr>
        <w:t>便根据E</w:t>
      </w:r>
      <w:r w:rsidR="00085683">
        <w:rPr>
          <w:spacing w:val="-9"/>
        </w:rPr>
        <w:t>-R</w:t>
      </w:r>
      <w:r w:rsidR="00085683">
        <w:rPr>
          <w:rFonts w:hint="eastAsia"/>
          <w:spacing w:val="-9"/>
        </w:rPr>
        <w:t>的结果，便可进行数据库的逻辑结构设计，即是将E</w:t>
      </w:r>
      <w:r w:rsidR="00085683">
        <w:rPr>
          <w:spacing w:val="-9"/>
        </w:rPr>
        <w:t>-R</w:t>
      </w:r>
      <w:r w:rsidR="00085683">
        <w:rPr>
          <w:rFonts w:hint="eastAsia"/>
          <w:spacing w:val="-9"/>
        </w:rPr>
        <w:t>所创建的关系表转换成数据库中实实在在存在的实体。再此</w:t>
      </w:r>
      <w:r>
        <w:rPr>
          <w:spacing w:val="-4"/>
        </w:rPr>
        <w:t xml:space="preserve">其中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w:t>
      </w:r>
      <w:r w:rsidR="00085683">
        <w:rPr>
          <w:rFonts w:hint="eastAsia"/>
        </w:rPr>
        <w:t>数据库中的实</w:t>
      </w:r>
      <w:r>
        <w:t>表</w:t>
      </w:r>
      <w:r w:rsidR="00085683">
        <w:rPr>
          <w:rFonts w:hint="eastAsia"/>
        </w:rPr>
        <w:t>相关联</w:t>
      </w:r>
      <w:r>
        <w:t>。</w:t>
      </w:r>
      <w:r w:rsidR="00085683">
        <w:rPr>
          <w:rFonts w:hint="eastAsia"/>
        </w:rPr>
        <w:t>其中所涉及到的主键用primary</w:t>
      </w:r>
      <w:r w:rsidR="00085683">
        <w:t xml:space="preserve"> </w:t>
      </w:r>
      <w:r>
        <w:rPr>
          <w:rFonts w:ascii="Times New Roman" w:eastAsia="Times New Roman"/>
        </w:rPr>
        <w:t>key</w:t>
      </w:r>
      <w:r w:rsidR="00085683">
        <w:rPr>
          <w:rFonts w:hint="eastAsia"/>
        </w:rPr>
        <w:t>表示</w:t>
      </w:r>
      <w:r>
        <w:rPr>
          <w:spacing w:val="-4"/>
        </w:rPr>
        <w:t>，</w:t>
      </w:r>
      <w:r w:rsidR="00085683">
        <w:rPr>
          <w:rFonts w:hint="eastAsia"/>
          <w:spacing w:val="-4"/>
        </w:rPr>
        <w:t>外键用</w:t>
      </w:r>
      <w:r>
        <w:rPr>
          <w:spacing w:val="-4"/>
        </w:rPr>
        <w:t xml:space="preserve">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rsidR="00085683">
        <w:rPr>
          <w:rFonts w:hint="eastAsia"/>
        </w:rPr>
        <w:t>表示</w:t>
      </w:r>
      <w:r>
        <w:t>。</w:t>
      </w:r>
      <w:r w:rsidR="00085683">
        <w:rPr>
          <w:rFonts w:hint="eastAsia"/>
        </w:rPr>
        <w:t>如下是</w:t>
      </w:r>
      <w: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r w:rsidRPr="007F4220">
              <w:rPr>
                <w:sz w:val="21"/>
              </w:rPr>
              <w:t>u_id</w:t>
            </w:r>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r w:rsidRPr="007F4220">
              <w:rPr>
                <w:sz w:val="21"/>
              </w:rPr>
              <w:t>u_nickname</w:t>
            </w:r>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r w:rsidRPr="007F4220">
              <w:rPr>
                <w:sz w:val="21"/>
              </w:rPr>
              <w:t>u_realname</w:t>
            </w:r>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r>
              <w:rPr>
                <w:sz w:val="21"/>
              </w:rPr>
              <w:t>u_</w:t>
            </w:r>
            <w:r w:rsidR="00AE06DA" w:rsidRPr="00AE06DA">
              <w:rPr>
                <w:sz w:val="21"/>
              </w:rPr>
              <w:t>password</w:t>
            </w:r>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r w:rsidRPr="00752FDC">
              <w:rPr>
                <w:sz w:val="21"/>
              </w:rPr>
              <w:lastRenderedPageBreak/>
              <w:t>u_gender</w:t>
            </w:r>
          </w:p>
        </w:tc>
        <w:tc>
          <w:tcPr>
            <w:tcW w:w="1633" w:type="dxa"/>
          </w:tcPr>
          <w:p w14:paraId="69646800" w14:textId="581228C2" w:rsidR="00F20633" w:rsidRDefault="00DC1D3B" w:rsidP="002045E5">
            <w:pPr>
              <w:pStyle w:val="TableParagraph"/>
              <w:spacing w:before="157"/>
              <w:ind w:left="367" w:right="549"/>
              <w:jc w:val="left"/>
              <w:rPr>
                <w:sz w:val="21"/>
              </w:rPr>
            </w:pPr>
            <w:r w:rsidRPr="00DC1D3B">
              <w:rPr>
                <w:sz w:val="21"/>
              </w:rPr>
              <w:t>Enum</w:t>
            </w:r>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r w:rsidRPr="00DC1D3B">
              <w:rPr>
                <w:sz w:val="21"/>
              </w:rPr>
              <w:t>u_phone</w:t>
            </w:r>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r w:rsidRPr="00DC1D3B">
              <w:rPr>
                <w:sz w:val="21"/>
              </w:rPr>
              <w:t>u_wechat</w:t>
            </w:r>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r>
              <w:rPr>
                <w:sz w:val="21"/>
              </w:rPr>
              <w:t>w</w:t>
            </w:r>
            <w:r w:rsidR="005C0FAB" w:rsidRPr="005C0FAB">
              <w:rPr>
                <w:sz w:val="21"/>
              </w:rPr>
              <w:t>echat</w:t>
            </w:r>
            <w:r w:rsidR="00E857B5">
              <w:rPr>
                <w:sz w:val="21"/>
              </w:rPr>
              <w:t>id</w:t>
            </w:r>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r w:rsidRPr="00DC1D3B">
              <w:rPr>
                <w:sz w:val="21"/>
              </w:rPr>
              <w:t>u_isdelete</w:t>
            </w:r>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r w:rsidRPr="00DC1D3B">
              <w:rPr>
                <w:sz w:val="21"/>
              </w:rPr>
              <w:t>u_createtime</w:t>
            </w:r>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r w:rsidRPr="00DC1D3B">
              <w:rPr>
                <w:sz w:val="21"/>
              </w:rPr>
              <w:t>u_modifytime</w:t>
            </w:r>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r w:rsidRPr="00655066">
              <w:rPr>
                <w:sz w:val="21"/>
              </w:rPr>
              <w:t>s_id</w:t>
            </w:r>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r w:rsidRPr="00655066">
              <w:rPr>
                <w:sz w:val="21"/>
              </w:rPr>
              <w:t>s_name</w:t>
            </w:r>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r w:rsidRPr="00655066">
              <w:rPr>
                <w:sz w:val="21"/>
              </w:rPr>
              <w:t>s_createtime</w:t>
            </w:r>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r w:rsidRPr="00655066">
              <w:rPr>
                <w:sz w:val="21"/>
              </w:rPr>
              <w:t>s_modifytime</w:t>
            </w:r>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r w:rsidRPr="00C35329">
              <w:rPr>
                <w:sz w:val="21"/>
              </w:rPr>
              <w:t>o_id</w:t>
            </w:r>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r w:rsidRPr="00C35329">
              <w:rPr>
                <w:sz w:val="21"/>
              </w:rPr>
              <w:t>o_userid</w:t>
            </w:r>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r w:rsidRPr="00C35329">
              <w:rPr>
                <w:sz w:val="21"/>
              </w:rPr>
              <w:t>o_commodityid</w:t>
            </w:r>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r w:rsidRPr="00390206">
              <w:rPr>
                <w:sz w:val="21"/>
              </w:rPr>
              <w:t>o_price</w:t>
            </w:r>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r w:rsidR="008B1838">
              <w:rPr>
                <w:w w:val="95"/>
                <w:sz w:val="21"/>
              </w:rPr>
              <w:t>价格</w:t>
            </w:r>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r w:rsidRPr="001204AB">
              <w:rPr>
                <w:sz w:val="21"/>
              </w:rPr>
              <w:t>o_comment</w:t>
            </w:r>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r w:rsidRPr="008F33C4">
              <w:rPr>
                <w:sz w:val="21"/>
              </w:rPr>
              <w:t>o_commentgrade</w:t>
            </w:r>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w:t>
            </w:r>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追评图片</w:t>
            </w:r>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r w:rsidRPr="008F33C4">
              <w:rPr>
                <w:sz w:val="21"/>
              </w:rPr>
              <w:t>o_createtime</w:t>
            </w:r>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r w:rsidRPr="008F33C4">
              <w:rPr>
                <w:sz w:val="21"/>
              </w:rPr>
              <w:t>o_modifytime</w:t>
            </w:r>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lastRenderedPageBreak/>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r w:rsidRPr="004A3A46">
              <w:rPr>
                <w:sz w:val="21"/>
              </w:rPr>
              <w:t>c_id</w:t>
            </w:r>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r w:rsidRPr="004A3A46">
              <w:rPr>
                <w:sz w:val="21"/>
              </w:rPr>
              <w:t>c_name</w:t>
            </w:r>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r w:rsidRPr="007B67FC">
              <w:rPr>
                <w:sz w:val="21"/>
              </w:rPr>
              <w:t>c_description</w:t>
            </w:r>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r w:rsidRPr="007B67FC">
              <w:rPr>
                <w:sz w:val="21"/>
              </w:rPr>
              <w:t>c_picture_url</w:t>
            </w:r>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url</w:t>
            </w:r>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r w:rsidRPr="00370798">
              <w:rPr>
                <w:sz w:val="21"/>
              </w:rPr>
              <w:t>c_price</w:t>
            </w:r>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r w:rsidRPr="00820110">
              <w:rPr>
                <w:sz w:val="21"/>
              </w:rPr>
              <w:t>c_discount</w:t>
            </w:r>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r w:rsidRPr="00C37593">
              <w:rPr>
                <w:sz w:val="21"/>
              </w:rPr>
              <w:t>c_salesvolume</w:t>
            </w:r>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r w:rsidRPr="00C37593">
              <w:rPr>
                <w:sz w:val="21"/>
              </w:rPr>
              <w:t>c_author</w:t>
            </w:r>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r w:rsidRPr="00C37593">
              <w:rPr>
                <w:sz w:val="21"/>
              </w:rPr>
              <w:t>c_commentnumber</w:t>
            </w:r>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r w:rsidRPr="00C37593">
              <w:rPr>
                <w:sz w:val="21"/>
              </w:rPr>
              <w:t>c_applauserate</w:t>
            </w:r>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r w:rsidRPr="00C37593">
              <w:rPr>
                <w:sz w:val="21"/>
              </w:rPr>
              <w:t>c_launchtime</w:t>
            </w:r>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r w:rsidRPr="00C37593">
              <w:rPr>
                <w:sz w:val="21"/>
              </w:rPr>
              <w:t>c_removetime</w:t>
            </w:r>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架时间</w:t>
            </w:r>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r w:rsidRPr="00C37593">
              <w:rPr>
                <w:sz w:val="21"/>
              </w:rPr>
              <w:t>c_isdelete</w:t>
            </w:r>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r w:rsidRPr="00C37593">
              <w:rPr>
                <w:sz w:val="21"/>
              </w:rPr>
              <w:t>c_createtime</w:t>
            </w:r>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r w:rsidRPr="00C37593">
              <w:rPr>
                <w:sz w:val="21"/>
              </w:rPr>
              <w:t>c_modifytime</w:t>
            </w:r>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1E172812" w14:textId="77777777" w:rsidR="00226851" w:rsidRDefault="00226851">
      <w:pPr>
        <w:spacing w:line="312" w:lineRule="auto"/>
        <w:jc w:val="both"/>
      </w:pPr>
    </w:p>
    <w:p w14:paraId="62C51406" w14:textId="77777777" w:rsidR="00226851" w:rsidRDefault="00226851">
      <w:pPr>
        <w:spacing w:line="312" w:lineRule="auto"/>
        <w:jc w:val="both"/>
      </w:pPr>
    </w:p>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B6F9441" w:rsidR="00F20633" w:rsidRPr="0039273C" w:rsidRDefault="00191A60" w:rsidP="0039273C">
      <w:pPr>
        <w:pStyle w:val="1"/>
      </w:pPr>
      <w:bookmarkStart w:id="29" w:name="_bookmark33"/>
      <w:bookmarkEnd w:id="29"/>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50C17911" w14:textId="77777777" w:rsidR="00F20633" w:rsidRDefault="00191A60">
      <w:pPr>
        <w:pStyle w:val="2"/>
        <w:numPr>
          <w:ilvl w:val="1"/>
          <w:numId w:val="13"/>
        </w:numPr>
        <w:tabs>
          <w:tab w:val="left" w:pos="658"/>
        </w:tabs>
        <w:spacing w:before="233"/>
        <w:ind w:hanging="421"/>
        <w:jc w:val="both"/>
      </w:pPr>
      <w:bookmarkStart w:id="30" w:name="_bookmark34"/>
      <w:bookmarkEnd w:id="30"/>
      <w:r>
        <w:rPr>
          <w:spacing w:val="-1"/>
        </w:rPr>
        <w:t>开发环境搭建</w:t>
      </w:r>
    </w:p>
    <w:p w14:paraId="294E6C7A" w14:textId="77777777" w:rsidR="00F20633" w:rsidRDefault="00F20633" w:rsidP="00607DC7">
      <w:pPr>
        <w:pStyle w:val="a3"/>
        <w:spacing w:before="11"/>
        <w:ind w:leftChars="42" w:left="92"/>
        <w:rPr>
          <w:sz w:val="25"/>
        </w:rPr>
      </w:pPr>
    </w:p>
    <w:p w14:paraId="58B24013" w14:textId="77777777" w:rsidR="00F20633" w:rsidRDefault="00191A60">
      <w:pPr>
        <w:pStyle w:val="a5"/>
        <w:numPr>
          <w:ilvl w:val="2"/>
          <w:numId w:val="13"/>
        </w:numPr>
        <w:tabs>
          <w:tab w:val="left" w:pos="778"/>
        </w:tabs>
        <w:ind w:hanging="541"/>
        <w:jc w:val="both"/>
        <w:rPr>
          <w:sz w:val="24"/>
        </w:rPr>
      </w:pPr>
      <w:bookmarkStart w:id="31" w:name="_bookmark35"/>
      <w:bookmarkStart w:id="32" w:name="_bookmark36"/>
      <w:bookmarkEnd w:id="31"/>
      <w:bookmarkEnd w:id="32"/>
      <w:r>
        <w:rPr>
          <w:sz w:val="24"/>
        </w:rPr>
        <w:t>搭建开发环境</w:t>
      </w:r>
    </w:p>
    <w:p w14:paraId="4950ED32" w14:textId="77777777" w:rsidR="00F20633" w:rsidRDefault="00F20633">
      <w:pPr>
        <w:pStyle w:val="a3"/>
        <w:spacing w:before="1"/>
        <w:rPr>
          <w:sz w:val="25"/>
        </w:rPr>
      </w:pPr>
    </w:p>
    <w:p w14:paraId="2956AC83" w14:textId="4ACC825B" w:rsidR="00F20633" w:rsidRDefault="00191A60" w:rsidP="004D422A">
      <w:pPr>
        <w:pStyle w:val="a3"/>
        <w:spacing w:line="312" w:lineRule="auto"/>
        <w:ind w:left="237" w:right="412" w:firstLine="480"/>
        <w:jc w:val="both"/>
      </w:pPr>
      <w:r>
        <w:rPr>
          <w:spacing w:val="-4"/>
        </w:rPr>
        <w:t>在</w:t>
      </w:r>
      <w:r w:rsidR="00AE4E4F">
        <w:rPr>
          <w:rFonts w:hint="eastAsia"/>
          <w:spacing w:val="-4"/>
        </w:rPr>
        <w:t>获取</w:t>
      </w:r>
      <w:r w:rsidR="00AE4E4F">
        <w:rPr>
          <w:spacing w:val="-4"/>
        </w:rPr>
        <w:t>微信小程序</w:t>
      </w:r>
      <w:r>
        <w:rPr>
          <w:rFonts w:ascii="Times New Roman" w:eastAsia="Times New Roman"/>
        </w:rPr>
        <w:t>AppID</w:t>
      </w:r>
      <w:r>
        <w:t>后，</w:t>
      </w:r>
      <w:r w:rsidR="00BE00C0">
        <w:rPr>
          <w:rFonts w:hint="eastAsia"/>
        </w:rPr>
        <w:t>需要</w:t>
      </w:r>
      <w:r w:rsidR="007F2182">
        <w:rPr>
          <w:rFonts w:hint="eastAsia"/>
        </w:rPr>
        <w:t>完善</w:t>
      </w:r>
      <w:r w:rsidR="00BE00C0">
        <w:rPr>
          <w:rFonts w:hint="eastAsia"/>
        </w:rPr>
        <w:t>开发环境</w:t>
      </w:r>
      <w:r>
        <w:rPr>
          <w:spacing w:val="-3"/>
        </w:rPr>
        <w:t>。</w:t>
      </w:r>
      <w:r w:rsidR="00600A54">
        <w:rPr>
          <w:rFonts w:hint="eastAsia"/>
          <w:spacing w:val="-3"/>
        </w:rPr>
        <w:t>在开发者界面下载对应的依赖</w:t>
      </w:r>
      <w:r w:rsidR="00467632">
        <w:rPr>
          <w:rFonts w:hint="eastAsia"/>
          <w:spacing w:val="-3"/>
        </w:rPr>
        <w:t>与工具包</w:t>
      </w:r>
      <w:r>
        <w:rPr>
          <w:spacing w:val="-5"/>
        </w:rPr>
        <w:t>。本文开发的基于微信小程序的网络商</w:t>
      </w:r>
      <w:r>
        <w:rPr>
          <w:spacing w:val="-31"/>
        </w:rPr>
        <w:t xml:space="preserve">城 </w:t>
      </w:r>
      <w:r w:rsidR="00D73F6A">
        <w:rPr>
          <w:rFonts w:asciiTheme="minorEastAsia" w:eastAsiaTheme="minorEastAsia" w:hAnsiTheme="minorEastAsia" w:hint="eastAsia"/>
          <w:spacing w:val="-1"/>
        </w:rPr>
        <w:t>MAC</w:t>
      </w:r>
      <w:r>
        <w:rPr>
          <w:rFonts w:ascii="Times New Roman" w:eastAsia="Times New Roman"/>
        </w:rPr>
        <w:t xml:space="preserve"> </w:t>
      </w:r>
      <w:r>
        <w:rPr>
          <w:spacing w:val="-1"/>
        </w:rPr>
        <w:t>上进行开发的</w:t>
      </w:r>
      <w:r>
        <w:rPr>
          <w:position w:val="12"/>
          <w:sz w:val="12"/>
        </w:rPr>
        <w:t>[39]</w:t>
      </w:r>
      <w:r w:rsidR="00D73F6A">
        <w:t>。安装成功后</w:t>
      </w:r>
      <w:r w:rsidR="00D73F6A">
        <w:rPr>
          <w:rFonts w:hint="eastAsia"/>
          <w:w w:val="95"/>
        </w:rPr>
        <w:t>，</w:t>
      </w:r>
      <w:r>
        <w:rPr>
          <w:w w:val="95"/>
        </w:rPr>
        <w:t>详细开发环境配制情况如下表</w:t>
      </w:r>
      <w:r>
        <w:rPr>
          <w:rFonts w:ascii="Times New Roman" w:eastAsia="Times New Roman"/>
          <w:w w:val="95"/>
        </w:rPr>
        <w:t>5.1</w:t>
      </w: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r>
              <w:rPr>
                <w:rFonts w:ascii="宋体" w:eastAsia="宋体" w:hint="eastAsia"/>
                <w:spacing w:val="-21"/>
                <w:sz w:val="24"/>
              </w:rPr>
              <w:t xml:space="preserve">微信 </w:t>
            </w:r>
            <w:r>
              <w:rPr>
                <w:sz w:val="24"/>
              </w:rPr>
              <w:t xml:space="preserve">web </w:t>
            </w:r>
            <w:r>
              <w:rPr>
                <w:rFonts w:ascii="宋体" w:eastAsia="宋体" w:hint="eastAsia"/>
                <w:sz w:val="24"/>
              </w:rPr>
              <w:t>开发者工具</w:t>
            </w:r>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r>
              <w:rPr>
                <w:rFonts w:asciiTheme="minorEastAsia" w:eastAsiaTheme="minorEastAsia" w:hAnsiTheme="minorEastAsia" w:hint="eastAsia"/>
                <w:sz w:val="24"/>
              </w:rPr>
              <w:t>MongoDB</w:t>
            </w:r>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724EE30" w14:textId="1494C052" w:rsidR="00F20633" w:rsidRDefault="00191A60" w:rsidP="00E40A3B">
      <w:pPr>
        <w:pStyle w:val="a3"/>
        <w:spacing w:before="81" w:line="312" w:lineRule="auto"/>
        <w:ind w:left="237" w:right="386" w:firstLine="480"/>
        <w:jc w:val="both"/>
        <w:rPr>
          <w:spacing w:val="-3"/>
        </w:rPr>
      </w:pPr>
      <w:r>
        <w:rPr>
          <w:spacing w:val="-3"/>
        </w:rPr>
        <w:t xml:space="preserve">在安装完之后，打开微信 </w:t>
      </w:r>
      <w:r>
        <w:rPr>
          <w:rFonts w:ascii="Times New Roman" w:eastAsia="Times New Roman" w:hAnsi="Times New Roman"/>
        </w:rPr>
        <w:t>web</w:t>
      </w:r>
      <w:r>
        <w:rPr>
          <w:rFonts w:ascii="Times New Roman" w:eastAsia="Times New Roman" w:hAnsi="Times New Roman"/>
          <w:spacing w:val="34"/>
        </w:rPr>
        <w:t xml:space="preserve"> </w:t>
      </w:r>
      <w:r>
        <w:t>开发者工具图表，管理员使用微信扫描二维</w:t>
      </w:r>
      <w:r>
        <w:rPr>
          <w:spacing w:val="-2"/>
        </w:rPr>
        <w:t>码后进入菜单界面，完后单击菜单中的“小程序项目”选项，进入小程序项目管</w:t>
      </w:r>
      <w:r>
        <w:rPr>
          <w:spacing w:val="-3"/>
        </w:rPr>
        <w:t>理界面，然后开发者依次填写项目目录、</w:t>
      </w:r>
      <w:r>
        <w:rPr>
          <w:rFonts w:ascii="Times New Roman" w:eastAsia="Times New Roman" w:hAnsi="Times New Roman"/>
          <w:spacing w:val="-2"/>
        </w:rPr>
        <w:t>AppID</w:t>
      </w:r>
      <w:r>
        <w:rPr>
          <w:rFonts w:ascii="Times New Roman" w:eastAsia="Times New Roman" w:hAnsi="Times New Roman"/>
          <w:spacing w:val="-13"/>
        </w:rPr>
        <w:t xml:space="preserve"> </w:t>
      </w:r>
      <w:r>
        <w:rPr>
          <w:spacing w:val="-2"/>
        </w:rPr>
        <w:t>和项目名称。将上述内容填写完</w:t>
      </w:r>
      <w:r>
        <w:rPr>
          <w:spacing w:val="-3"/>
        </w:rPr>
        <w:t>毕后单击“确定”</w:t>
      </w:r>
      <w:r w:rsidR="00265AC7">
        <w:rPr>
          <w:spacing w:val="-3"/>
        </w:rPr>
        <w:t>按钮完成操作，跳转到微信小程序开发界面</w:t>
      </w:r>
      <w:r w:rsidR="00467632">
        <w:rPr>
          <w:rFonts w:hint="eastAsia"/>
          <w:spacing w:val="-3"/>
        </w:rPr>
        <w:t>：</w:t>
      </w:r>
    </w:p>
    <w:p w14:paraId="29A2B6AC" w14:textId="77777777" w:rsidR="00467632" w:rsidRDefault="00467632" w:rsidP="00E40A3B">
      <w:pPr>
        <w:pStyle w:val="a3"/>
        <w:spacing w:before="81" w:line="312" w:lineRule="auto"/>
        <w:ind w:left="237" w:right="386" w:firstLine="480"/>
        <w:jc w:val="both"/>
        <w:rPr>
          <w:sz w:val="26"/>
        </w:rPr>
      </w:pPr>
    </w:p>
    <w:p w14:paraId="2EF1752A" w14:textId="240A872C" w:rsidR="00F20633" w:rsidRDefault="00191A60" w:rsidP="0022412B">
      <w:pPr>
        <w:pStyle w:val="2"/>
        <w:numPr>
          <w:ilvl w:val="1"/>
          <w:numId w:val="13"/>
        </w:numPr>
        <w:tabs>
          <w:tab w:val="left" w:pos="658"/>
        </w:tabs>
        <w:spacing w:before="120"/>
        <w:ind w:right="556"/>
        <w:rPr>
          <w:rFonts w:ascii="Times New Roman" w:eastAsia="Times New Roman"/>
        </w:rPr>
      </w:pPr>
      <w:bookmarkStart w:id="33" w:name="_bookmark37"/>
      <w:bookmarkEnd w:id="33"/>
      <w:r>
        <w:rPr>
          <w:spacing w:val="-1"/>
        </w:rPr>
        <w:t>前端功能模块实现</w:t>
      </w:r>
    </w:p>
    <w:p w14:paraId="00288F06" w14:textId="77777777" w:rsidR="00F20633" w:rsidRDefault="00F20633">
      <w:pPr>
        <w:pStyle w:val="a3"/>
        <w:spacing w:before="11"/>
        <w:rPr>
          <w:sz w:val="25"/>
        </w:rPr>
      </w:pPr>
    </w:p>
    <w:p w14:paraId="2F038696" w14:textId="77777777" w:rsidR="00F20633" w:rsidRDefault="00191A60" w:rsidP="00CF3301">
      <w:pPr>
        <w:pStyle w:val="a5"/>
        <w:numPr>
          <w:ilvl w:val="2"/>
          <w:numId w:val="13"/>
        </w:numPr>
        <w:tabs>
          <w:tab w:val="left" w:pos="778"/>
        </w:tabs>
        <w:ind w:hanging="541"/>
        <w:rPr>
          <w:sz w:val="24"/>
        </w:rPr>
      </w:pPr>
      <w:bookmarkStart w:id="34" w:name="_bookmark38"/>
      <w:bookmarkEnd w:id="34"/>
      <w:r>
        <w:rPr>
          <w:sz w:val="24"/>
        </w:rPr>
        <w:t>注册登录模块</w:t>
      </w:r>
    </w:p>
    <w:p w14:paraId="354F052E" w14:textId="77777777" w:rsidR="00F20633" w:rsidRDefault="00F20633">
      <w:pPr>
        <w:pStyle w:val="a3"/>
        <w:spacing w:before="3"/>
        <w:rPr>
          <w:sz w:val="25"/>
        </w:rPr>
      </w:pPr>
    </w:p>
    <w:p w14:paraId="12ADCBB1" w14:textId="1AE3E782" w:rsidR="00B07FF0" w:rsidRDefault="00191A60" w:rsidP="00B07FF0">
      <w:pPr>
        <w:pStyle w:val="a3"/>
        <w:spacing w:line="312" w:lineRule="auto"/>
        <w:ind w:left="237" w:right="412" w:firstLine="480"/>
        <w:rPr>
          <w:spacing w:val="-2"/>
        </w:rPr>
      </w:pPr>
      <w:r>
        <w:rPr>
          <w:spacing w:val="-5"/>
        </w:rPr>
        <w:t>在消费者第一次使用这套网络商城小程序的时候，首先要进行的就是注册登</w:t>
      </w:r>
      <w:r>
        <w:rPr>
          <w:spacing w:val="-4"/>
        </w:rPr>
        <w:t xml:space="preserve">录功能，在微信平台上我们可以直接接入官方提供的 </w:t>
      </w:r>
      <w:r>
        <w:rPr>
          <w:rFonts w:ascii="Times New Roman" w:eastAsia="Times New Roman"/>
        </w:rPr>
        <w:t>wx.login</w:t>
      </w:r>
      <w:r>
        <w:t>()</w:t>
      </w:r>
      <w:r>
        <w:rPr>
          <w:rFonts w:ascii="Times New Roman" w:eastAsia="Times New Roman"/>
        </w:rPr>
        <w:t>API</w:t>
      </w:r>
      <w:r>
        <w:rPr>
          <w:rFonts w:ascii="Times New Roman" w:eastAsia="Times New Roman"/>
          <w:spacing w:val="-1"/>
        </w:rPr>
        <w:t xml:space="preserve"> </w:t>
      </w:r>
      <w:r>
        <w:t>端口来确认</w:t>
      </w:r>
      <w:r>
        <w:rPr>
          <w:spacing w:val="-3"/>
        </w:rPr>
        <w:t>消费者的</w:t>
      </w:r>
      <w:r w:rsidR="00E40A3B">
        <w:rPr>
          <w:rFonts w:hint="eastAsia"/>
          <w:spacing w:val="-3"/>
        </w:rPr>
        <w:t>昵称，位置</w:t>
      </w:r>
      <w:r>
        <w:rPr>
          <w:spacing w:val="-3"/>
        </w:rPr>
        <w:t>等内容</w:t>
      </w:r>
      <w:r>
        <w:rPr>
          <w:spacing w:val="-2"/>
          <w:position w:val="12"/>
          <w:sz w:val="12"/>
        </w:rPr>
        <w:t>[40]</w:t>
      </w:r>
      <w:r w:rsidR="00B07FF0">
        <w:rPr>
          <w:rFonts w:hint="eastAsia"/>
          <w:spacing w:val="-2"/>
        </w:rPr>
        <w:t>，同时</w:t>
      </w:r>
      <w:r w:rsidR="00D20D2F">
        <w:rPr>
          <w:rFonts w:hint="eastAsia"/>
          <w:spacing w:val="-2"/>
        </w:rPr>
        <w:t>需要</w:t>
      </w:r>
      <w:r w:rsidR="00B07FF0">
        <w:rPr>
          <w:rFonts w:hint="eastAsia"/>
          <w:spacing w:val="-2"/>
        </w:rPr>
        <w:t>用户填写电话号码，然后</w:t>
      </w:r>
      <w:r w:rsidR="00B07FF0">
        <w:rPr>
          <w:spacing w:val="-2"/>
        </w:rPr>
        <w:t>通过小程序将用户的基本信息返回至商城云服务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7pt;height:139.5pt" o:ole="">
            <v:imagedata r:id="rId28" o:title=""/>
          </v:shape>
          <o:OLEObject Type="Embed" ProgID="Visio.Drawing.15" ShapeID="_x0000_i1030" DrawAspect="Content" ObjectID="_1708806160" r:id="rId29"/>
        </w:object>
      </w:r>
    </w:p>
    <w:p w14:paraId="4C9CC1A0" w14:textId="77777777" w:rsidR="00F20633" w:rsidRDefault="00F20633">
      <w:pPr>
        <w:pStyle w:val="a3"/>
        <w:spacing w:before="7"/>
        <w:rPr>
          <w:sz w:val="18"/>
        </w:rPr>
      </w:pPr>
    </w:p>
    <w:p w14:paraId="2763DC21" w14:textId="79F8A722" w:rsidR="00F20633" w:rsidRPr="00B07FF0" w:rsidRDefault="00191A60" w:rsidP="00B07FF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3D00A8C4" w14:textId="25BF0C29" w:rsidR="00F20633" w:rsidRDefault="00191A60" w:rsidP="00CF3301">
      <w:pPr>
        <w:pStyle w:val="a5"/>
        <w:numPr>
          <w:ilvl w:val="2"/>
          <w:numId w:val="13"/>
        </w:numPr>
        <w:tabs>
          <w:tab w:val="left" w:pos="778"/>
        </w:tabs>
        <w:ind w:hanging="541"/>
        <w:rPr>
          <w:sz w:val="24"/>
        </w:rPr>
      </w:pPr>
      <w:bookmarkStart w:id="35" w:name="_bookmark39"/>
      <w:bookmarkEnd w:id="35"/>
      <w:r>
        <w:rPr>
          <w:sz w:val="24"/>
        </w:rPr>
        <w:t>商品</w:t>
      </w:r>
      <w:r w:rsidR="00477788">
        <w:rPr>
          <w:sz w:val="24"/>
        </w:rPr>
        <w:t>搜索与</w:t>
      </w:r>
      <w:r>
        <w:rPr>
          <w:sz w:val="24"/>
        </w:rPr>
        <w:t>展示模块</w:t>
      </w:r>
    </w:p>
    <w:p w14:paraId="739F79FB" w14:textId="77777777" w:rsidR="00F20633" w:rsidRDefault="00F20633">
      <w:pPr>
        <w:pStyle w:val="a3"/>
        <w:spacing w:before="3"/>
        <w:rPr>
          <w:sz w:val="25"/>
        </w:rPr>
      </w:pPr>
    </w:p>
    <w:p w14:paraId="481795AF" w14:textId="10680569" w:rsidR="00F20633" w:rsidRDefault="00191A60">
      <w:pPr>
        <w:pStyle w:val="a3"/>
        <w:spacing w:line="312" w:lineRule="auto"/>
        <w:ind w:left="237" w:right="409" w:firstLine="480"/>
        <w:jc w:val="both"/>
      </w:pPr>
      <w:r>
        <w:rPr>
          <w:spacing w:val="-5"/>
        </w:rPr>
        <w:lastRenderedPageBreak/>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如下</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2CC05761" w14:textId="09856EC0" w:rsidR="00F20633" w:rsidRDefault="00191A60" w:rsidP="005F1E32">
      <w:pPr>
        <w:pStyle w:val="a3"/>
        <w:spacing w:before="107"/>
        <w:ind w:left="1197"/>
        <w:rPr>
          <w:rFonts w:ascii="Times New Roman"/>
        </w:rPr>
        <w:sectPr w:rsidR="00F20633">
          <w:pgSz w:w="11910" w:h="16840"/>
          <w:pgMar w:top="1360" w:right="1380" w:bottom="1240" w:left="1560" w:header="878" w:footer="1050" w:gutter="0"/>
          <w:cols w:space="720"/>
        </w:sectPr>
      </w:pPr>
      <w:r>
        <w:rPr>
          <w:rFonts w:ascii="Times New Roman"/>
        </w:rPr>
        <w:t>&lt;block</w:t>
      </w:r>
      <w:r>
        <w:rPr>
          <w:rFonts w:ascii="Times New Roman"/>
          <w:spacing w:val="-5"/>
        </w:rPr>
        <w:t xml:space="preserve"> </w:t>
      </w:r>
      <w:r w:rsidR="005F1E32">
        <w:rPr>
          <w:rFonts w:ascii="Times New Roman"/>
        </w:rPr>
        <w:t>wx:for="{{classifyItems}}"</w:t>
      </w: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0"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47D1A748" w14:textId="77777777" w:rsidR="00F20633" w:rsidRDefault="00191A60" w:rsidP="00CF3301">
      <w:pPr>
        <w:pStyle w:val="a5"/>
        <w:numPr>
          <w:ilvl w:val="2"/>
          <w:numId w:val="13"/>
        </w:numPr>
        <w:tabs>
          <w:tab w:val="left" w:pos="778"/>
        </w:tabs>
        <w:ind w:hanging="541"/>
        <w:rPr>
          <w:sz w:val="24"/>
        </w:rPr>
      </w:pPr>
      <w:bookmarkStart w:id="36" w:name="_bookmark41"/>
      <w:bookmarkEnd w:id="36"/>
      <w:r>
        <w:rPr>
          <w:sz w:val="24"/>
        </w:rPr>
        <w:t>购物车模块</w:t>
      </w:r>
    </w:p>
    <w:p w14:paraId="134042A4" w14:textId="77777777" w:rsidR="00F20633" w:rsidRDefault="00F20633">
      <w:pPr>
        <w:pStyle w:val="a3"/>
        <w:spacing w:before="11"/>
        <w:rPr>
          <w:sz w:val="18"/>
        </w:rPr>
      </w:pPr>
    </w:p>
    <w:p w14:paraId="30F7DBCA" w14:textId="381AB65D"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t>需要用户对购物车信息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实现本网</w:t>
      </w:r>
      <w:r w:rsidR="00191A60">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r>
        <w:rPr>
          <w:rFonts w:ascii="Times New Roman"/>
        </w:rPr>
        <w:t>src="/template/quantity/index.wxml"</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251660288" behindDoc="1" locked="0" layoutInCell="1" allowOverlap="1" wp14:anchorId="5A58506A" wp14:editId="249374EE">
            <wp:simplePos x="0" y="0"/>
            <wp:positionH relativeFrom="page">
              <wp:posOffset>2219326</wp:posOffset>
            </wp:positionH>
            <wp:positionV relativeFrom="paragraph">
              <wp:posOffset>520066</wp:posOffset>
            </wp:positionV>
            <wp:extent cx="2781300" cy="3454354"/>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1" cstate="print"/>
                    <a:stretch>
                      <a:fillRect/>
                    </a:stretch>
                  </pic:blipFill>
                  <pic:spPr>
                    <a:xfrm>
                      <a:off x="0" y="0"/>
                      <a:ext cx="2783093" cy="3456581"/>
                    </a:xfrm>
                    <a:prstGeom prst="rect">
                      <a:avLst/>
                    </a:prstGeom>
                  </pic:spPr>
                </pic:pic>
              </a:graphicData>
            </a:graphic>
            <wp14:sizeRelH relativeFrom="margin">
              <wp14:pctWidth>0</wp14:pctWidth>
            </wp14:sizeRelH>
            <wp14:sizeRelV relativeFrom="margin">
              <wp14:pctHeight>0</wp14:pctHeight>
            </wp14:sizeRelV>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67FB86D" w14:textId="77777777" w:rsidR="00F20633" w:rsidRDefault="00F20633">
      <w:pPr>
        <w:pStyle w:val="a3"/>
        <w:rPr>
          <w:sz w:val="26"/>
        </w:rPr>
      </w:pPr>
    </w:p>
    <w:p w14:paraId="57B9FAE2" w14:textId="77777777" w:rsidR="00F20633" w:rsidRDefault="00191A60" w:rsidP="0092116F">
      <w:pPr>
        <w:ind w:right="177"/>
        <w:jc w:val="center"/>
        <w:rPr>
          <w:sz w:val="18"/>
        </w:rPr>
      </w:pPr>
      <w:r>
        <w:rPr>
          <w:spacing w:val="-23"/>
          <w:sz w:val="18"/>
        </w:rPr>
        <w:t xml:space="preserve">图 </w:t>
      </w:r>
      <w:r>
        <w:rPr>
          <w:spacing w:val="-1"/>
          <w:sz w:val="18"/>
        </w:rPr>
        <w:t>5.7</w:t>
      </w:r>
      <w:r>
        <w:rPr>
          <w:sz w:val="18"/>
        </w:rPr>
        <w:t xml:space="preserve"> 购物车实现效果</w:t>
      </w:r>
    </w:p>
    <w:p w14:paraId="3A02E395" w14:textId="2C20FC61" w:rsidR="00F20633" w:rsidRDefault="00191A60" w:rsidP="00CF3301">
      <w:pPr>
        <w:pStyle w:val="a5"/>
        <w:numPr>
          <w:ilvl w:val="2"/>
          <w:numId w:val="13"/>
        </w:numPr>
        <w:tabs>
          <w:tab w:val="left" w:pos="778"/>
        </w:tabs>
        <w:spacing w:before="77"/>
        <w:ind w:hanging="541"/>
        <w:rPr>
          <w:sz w:val="24"/>
        </w:rPr>
      </w:pPr>
      <w:bookmarkStart w:id="37" w:name="_bookmark43"/>
      <w:bookmarkEnd w:id="37"/>
      <w:r>
        <w:rPr>
          <w:sz w:val="24"/>
        </w:rPr>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腾讯云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云开发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通过腾讯服务器转发至云服务端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r>
        <w:rPr>
          <w:rFonts w:ascii="Times New Roman"/>
        </w:rPr>
        <w:t>session-from="weapp"&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lastRenderedPageBreak/>
        <w:t xml:space="preserve">图 </w:t>
      </w:r>
      <w:r>
        <w:rPr>
          <w:sz w:val="18"/>
        </w:rPr>
        <w:t>5.11</w:t>
      </w:r>
      <w:r>
        <w:rPr>
          <w:spacing w:val="-7"/>
          <w:sz w:val="18"/>
        </w:rPr>
        <w:t xml:space="preserve"> 在线客服功能实现效果图</w:t>
      </w:r>
    </w:p>
    <w:p w14:paraId="2E7CADC1" w14:textId="77777777" w:rsidR="00F20633" w:rsidRDefault="00F20633">
      <w:pPr>
        <w:pStyle w:val="a3"/>
        <w:spacing w:before="3"/>
        <w:rPr>
          <w:sz w:val="20"/>
        </w:rPr>
      </w:pPr>
    </w:p>
    <w:p w14:paraId="00228C13" w14:textId="4F69A3DE" w:rsidR="00F20633" w:rsidRDefault="005F1E32" w:rsidP="00CF3301">
      <w:pPr>
        <w:pStyle w:val="a5"/>
        <w:numPr>
          <w:ilvl w:val="2"/>
          <w:numId w:val="13"/>
        </w:numPr>
        <w:tabs>
          <w:tab w:val="left" w:pos="778"/>
        </w:tabs>
        <w:spacing w:before="74"/>
        <w:ind w:hanging="541"/>
        <w:rPr>
          <w:sz w:val="24"/>
        </w:rPr>
      </w:pPr>
      <w:bookmarkStart w:id="38" w:name="_bookmark44"/>
      <w:bookmarkEnd w:id="38"/>
      <w:r>
        <w:rPr>
          <w:sz w:val="24"/>
        </w:rPr>
        <w:t>个人信息管</w:t>
      </w:r>
      <w:r w:rsidR="00191A60">
        <w:rPr>
          <w:sz w:val="24"/>
        </w:rPr>
        <w:t>理模块</w:t>
      </w:r>
    </w:p>
    <w:p w14:paraId="486468E7" w14:textId="77777777" w:rsidR="00F20633" w:rsidRDefault="00F20633">
      <w:pPr>
        <w:pStyle w:val="a3"/>
        <w:rPr>
          <w:sz w:val="25"/>
        </w:rPr>
      </w:pPr>
    </w:p>
    <w:p w14:paraId="170611A8" w14:textId="4515715E" w:rsidR="00F20633" w:rsidRDefault="00191A60" w:rsidP="005F1E32">
      <w:pPr>
        <w:pStyle w:val="a3"/>
        <w:spacing w:before="1" w:line="312" w:lineRule="auto"/>
        <w:ind w:left="237" w:right="412" w:firstLine="480"/>
        <w:jc w:val="both"/>
      </w:pPr>
      <w:r>
        <w:rPr>
          <w:spacing w:val="-4"/>
        </w:rPr>
        <w:t>用户信息管理</w:t>
      </w:r>
      <w:r w:rsidR="005F1E32">
        <w:rPr>
          <w:rFonts w:hint="eastAsia"/>
          <w:spacing w:val="-4"/>
        </w:rPr>
        <w:t>的</w:t>
      </w:r>
      <w:r w:rsidR="005F1E32">
        <w:rPr>
          <w:spacing w:val="-4"/>
        </w:rPr>
        <w:t>的功能主要是用户的个人昵称</w:t>
      </w:r>
      <w:r w:rsidR="005F1E32">
        <w:rPr>
          <w:rFonts w:hint="eastAsia"/>
          <w:spacing w:val="-4"/>
        </w:rPr>
        <w:t>，</w:t>
      </w:r>
      <w:r w:rsidR="005F1E32">
        <w:rPr>
          <w:spacing w:val="-4"/>
        </w:rPr>
        <w:t>基本信息</w:t>
      </w:r>
      <w:r w:rsidR="005F1E32">
        <w:rPr>
          <w:rFonts w:hint="eastAsia"/>
          <w:spacing w:val="-4"/>
        </w:rPr>
        <w:t>，</w:t>
      </w:r>
      <w:r w:rsidR="005F1E32">
        <w:rPr>
          <w:spacing w:val="-4"/>
        </w:rPr>
        <w:t>住址</w:t>
      </w:r>
      <w:r w:rsidR="005F1E32">
        <w:rPr>
          <w:rFonts w:hint="eastAsia"/>
          <w:spacing w:val="-4"/>
        </w:rPr>
        <w:t>等信息进行</w:t>
      </w:r>
      <w:r w:rsidR="005F1E32">
        <w:rPr>
          <w:spacing w:val="-4"/>
        </w:rPr>
        <w:t>基本的管理</w:t>
      </w:r>
      <w:r>
        <w:rPr>
          <w:spacing w:val="-3"/>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云服务的API对MongDB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5EE02615" w14:textId="77777777" w:rsidR="00F20633" w:rsidRDefault="00191A60">
      <w:pPr>
        <w:pStyle w:val="2"/>
        <w:numPr>
          <w:ilvl w:val="1"/>
          <w:numId w:val="11"/>
        </w:numPr>
        <w:tabs>
          <w:tab w:val="left" w:pos="658"/>
        </w:tabs>
        <w:spacing w:before="200"/>
        <w:ind w:hanging="421"/>
      </w:pPr>
      <w:bookmarkStart w:id="39" w:name="_bookmark45"/>
      <w:bookmarkEnd w:id="39"/>
      <w:r>
        <w:rPr>
          <w:spacing w:val="-1"/>
        </w:rPr>
        <w:t>后台功能模块的实现</w:t>
      </w:r>
    </w:p>
    <w:p w14:paraId="5821DB7A" w14:textId="77777777" w:rsidR="00F20633" w:rsidRDefault="00F20633">
      <w:pPr>
        <w:pStyle w:val="a3"/>
        <w:rPr>
          <w:sz w:val="26"/>
        </w:rPr>
      </w:pPr>
    </w:p>
    <w:p w14:paraId="25EDCE15" w14:textId="21B36D71" w:rsidR="00F20633" w:rsidRDefault="00FB0336">
      <w:pPr>
        <w:pStyle w:val="a5"/>
        <w:numPr>
          <w:ilvl w:val="2"/>
          <w:numId w:val="11"/>
        </w:numPr>
        <w:tabs>
          <w:tab w:val="left" w:pos="778"/>
        </w:tabs>
        <w:ind w:hanging="541"/>
        <w:rPr>
          <w:sz w:val="24"/>
        </w:rPr>
      </w:pPr>
      <w:bookmarkStart w:id="40" w:name="_bookmark46"/>
      <w:bookmarkEnd w:id="40"/>
      <w:r>
        <w:rPr>
          <w:sz w:val="24"/>
        </w:rPr>
        <w:t>用户管理</w:t>
      </w:r>
      <w:r w:rsidR="00191A60">
        <w:rPr>
          <w:sz w:val="24"/>
        </w:rPr>
        <w:t>模块</w:t>
      </w:r>
    </w:p>
    <w:p w14:paraId="2F07D1A6" w14:textId="77777777" w:rsidR="00F20633" w:rsidRDefault="00F20633">
      <w:pPr>
        <w:pStyle w:val="a3"/>
        <w:spacing w:before="1"/>
        <w:rPr>
          <w:sz w:val="25"/>
        </w:rPr>
      </w:pPr>
    </w:p>
    <w:p w14:paraId="49CE2C9A" w14:textId="18733D30" w:rsidR="00F20633" w:rsidRDefault="00725913" w:rsidP="007E30E7">
      <w:pPr>
        <w:pStyle w:val="a3"/>
        <w:spacing w:line="312" w:lineRule="auto"/>
        <w:ind w:left="237" w:right="415" w:firstLine="480"/>
        <w:rPr>
          <w:spacing w:val="-3"/>
        </w:rPr>
      </w:pPr>
      <w:r>
        <w:rPr>
          <w:rFonts w:hint="eastAsia"/>
          <w:spacing w:val="-3"/>
        </w:rPr>
        <w:t>作为一个B2C的平台，</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3"/>
        </w:rPr>
        <w:t>在该系统中</w:t>
      </w:r>
      <w:r w:rsidR="00A14A84">
        <w:rPr>
          <w:spacing w:val="-4"/>
        </w:rPr>
        <w:t>系统管理员拥有最高权限</w:t>
      </w:r>
      <w:r w:rsidR="001A4410">
        <w:rPr>
          <w:rFonts w:hint="eastAsia"/>
          <w:spacing w:val="-4"/>
        </w:rPr>
        <w:t>，即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腾讯云自带API进行监测外，还可以用通过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1" w:name="_bookmark47"/>
      <w:bookmarkEnd w:id="41"/>
    </w:p>
    <w:p w14:paraId="250F1407" w14:textId="4393ECD3" w:rsidR="00F20633" w:rsidRDefault="00FB0336">
      <w:pPr>
        <w:pStyle w:val="a5"/>
        <w:numPr>
          <w:ilvl w:val="2"/>
          <w:numId w:val="11"/>
        </w:numPr>
        <w:tabs>
          <w:tab w:val="left" w:pos="778"/>
        </w:tabs>
        <w:ind w:hanging="541"/>
        <w:rPr>
          <w:sz w:val="24"/>
        </w:rPr>
      </w:pPr>
      <w:bookmarkStart w:id="42" w:name="_bookmark48"/>
      <w:bookmarkEnd w:id="42"/>
      <w:r>
        <w:rPr>
          <w:sz w:val="24"/>
        </w:rPr>
        <w:t>订单管</w:t>
      </w:r>
      <w:r w:rsidR="00191A60">
        <w:rPr>
          <w:sz w:val="24"/>
        </w:rPr>
        <w:t>理模块</w:t>
      </w:r>
    </w:p>
    <w:p w14:paraId="4E8005BE" w14:textId="77777777" w:rsidR="00F20633" w:rsidRDefault="00F20633">
      <w:pPr>
        <w:pStyle w:val="a3"/>
        <w:spacing w:before="1"/>
        <w:rPr>
          <w:sz w:val="25"/>
        </w:rPr>
      </w:pPr>
    </w:p>
    <w:p w14:paraId="70D79883" w14:textId="301C2111" w:rsidR="00A14A84" w:rsidRDefault="00F222E8">
      <w:pPr>
        <w:pStyle w:val="a3"/>
        <w:spacing w:line="312" w:lineRule="auto"/>
        <w:ind w:left="237" w:right="295" w:firstLine="480"/>
        <w:rPr>
          <w:spacing w:val="-1"/>
        </w:rPr>
      </w:pPr>
      <w:r>
        <w:rPr>
          <w:rFonts w:hint="eastAsia"/>
          <w:spacing w:val="-3"/>
        </w:rPr>
        <w:t>作为一个B2C的平台，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3"/>
        </w:rPr>
        <w:t>在该系统中</w:t>
      </w:r>
      <w:r w:rsidR="001A4410">
        <w:rPr>
          <w:spacing w:val="-4"/>
        </w:rPr>
        <w:t>系统管理员拥有最高权限</w:t>
      </w:r>
      <w:r w:rsidR="001A4410">
        <w:rPr>
          <w:rFonts w:hint="eastAsia"/>
          <w:spacing w:val="-4"/>
        </w:rPr>
        <w:t>，即拥有所有权限</w:t>
      </w:r>
      <w:r w:rsidR="00A14A84">
        <w:rPr>
          <w:rFonts w:hint="eastAsia"/>
          <w:spacing w:val="-4"/>
        </w:rPr>
        <w:t>，商家可通过管理模块来对用户日常所下订单进行维护，</w:t>
      </w:r>
      <w:r w:rsidR="00C40B08">
        <w:rPr>
          <w:rFonts w:hint="eastAsia"/>
          <w:spacing w:val="-4"/>
        </w:rPr>
        <w:t>再根据订单列表进行一些汇聚统计</w:t>
      </w:r>
      <w:r w:rsidR="00191A60">
        <w:rPr>
          <w:spacing w:val="-1"/>
        </w:rPr>
        <w:t>。主要实现的功能包括：</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6BB0F008" w14:textId="3EA58A0C" w:rsidR="00FB0336" w:rsidRDefault="005335B0" w:rsidP="00FB0336">
      <w:pPr>
        <w:pStyle w:val="a5"/>
        <w:numPr>
          <w:ilvl w:val="2"/>
          <w:numId w:val="11"/>
        </w:numPr>
        <w:tabs>
          <w:tab w:val="left" w:pos="778"/>
        </w:tabs>
        <w:ind w:hanging="541"/>
        <w:rPr>
          <w:sz w:val="24"/>
        </w:rPr>
      </w:pPr>
      <w:r>
        <w:rPr>
          <w:sz w:val="24"/>
        </w:rPr>
        <w:t>商品</w:t>
      </w:r>
      <w:r w:rsidR="00FB0336">
        <w:rPr>
          <w:sz w:val="24"/>
        </w:rPr>
        <w:t>管理模块</w:t>
      </w:r>
    </w:p>
    <w:p w14:paraId="7DF556F7" w14:textId="77777777" w:rsidR="00FB0336" w:rsidRDefault="00FB0336" w:rsidP="00FB0336">
      <w:pPr>
        <w:pStyle w:val="a3"/>
        <w:spacing w:before="1"/>
        <w:rPr>
          <w:sz w:val="25"/>
        </w:rPr>
      </w:pPr>
    </w:p>
    <w:p w14:paraId="1455788A" w14:textId="77777777" w:rsidR="004D5271" w:rsidRDefault="004D5271" w:rsidP="00FB0336">
      <w:pPr>
        <w:pStyle w:val="a3"/>
        <w:spacing w:line="312" w:lineRule="auto"/>
        <w:ind w:left="237" w:right="295" w:firstLine="480"/>
        <w:rPr>
          <w:spacing w:val="-1"/>
        </w:rPr>
      </w:pPr>
      <w:r>
        <w:rPr>
          <w:rFonts w:hint="eastAsia"/>
          <w:spacing w:val="-3"/>
        </w:rPr>
        <w:t>作为一个B2C的平台，商家即是管理员。</w:t>
      </w:r>
      <w:r>
        <w:rPr>
          <w:spacing w:val="-4"/>
        </w:rPr>
        <w:t>系统管理员拥有最高权限</w:t>
      </w:r>
      <w:r>
        <w:rPr>
          <w:rFonts w:hint="eastAsia"/>
          <w:spacing w:val="-4"/>
        </w:rPr>
        <w:t>，</w:t>
      </w:r>
      <w:r w:rsidR="00FB0336">
        <w:rPr>
          <w:spacing w:val="-4"/>
        </w:rPr>
        <w:t>系统管理员可以被授予相应的权限来对系统的商品信息进行维护，更好地保证网络商城正常</w:t>
      </w:r>
      <w:r w:rsidR="00FB0336">
        <w:rPr>
          <w:spacing w:val="-1"/>
        </w:rPr>
        <w:t>工作。主要实现的功能包括：</w:t>
      </w:r>
    </w:p>
    <w:p w14:paraId="07293BA3" w14:textId="40B473CC" w:rsidR="004D5271" w:rsidRDefault="00FB0336" w:rsidP="00FB0336">
      <w:pPr>
        <w:pStyle w:val="a3"/>
        <w:spacing w:line="312" w:lineRule="auto"/>
        <w:ind w:left="237" w:right="295" w:firstLine="480"/>
        <w:rPr>
          <w:spacing w:val="-14"/>
        </w:rPr>
      </w:pPr>
      <w:r>
        <w:t>1.</w:t>
      </w:r>
      <w:r w:rsidR="004C74D3">
        <w:rPr>
          <w:rFonts w:hint="eastAsia"/>
        </w:rPr>
        <w:t>对</w:t>
      </w:r>
      <w:r w:rsidR="004C74D3">
        <w:t>推送在首页的商品进行管理</w:t>
      </w:r>
      <w:r>
        <w:rPr>
          <w:spacing w:val="-14"/>
        </w:rPr>
        <w:t>。</w:t>
      </w:r>
    </w:p>
    <w:p w14:paraId="0D7AE02F" w14:textId="650E666B" w:rsidR="004D5271" w:rsidRDefault="00FB0336" w:rsidP="00FB0336">
      <w:pPr>
        <w:pStyle w:val="a3"/>
        <w:spacing w:line="312" w:lineRule="auto"/>
        <w:ind w:left="237" w:right="295" w:firstLine="480"/>
      </w:pPr>
      <w:r>
        <w:t>2</w:t>
      </w:r>
      <w:r w:rsidR="004C74D3">
        <w:rPr>
          <w:rFonts w:hint="eastAsia"/>
          <w:spacing w:val="-23"/>
        </w:rPr>
        <w:t>．对商品商品的价格，并维护修改商品新冠信息，例如图片，出版社等</w:t>
      </w:r>
      <w:r>
        <w:t>。</w:t>
      </w:r>
    </w:p>
    <w:p w14:paraId="48164FDF" w14:textId="5B7AF3DC" w:rsidR="00FB0336" w:rsidRDefault="00FB0336" w:rsidP="00FB0336">
      <w:pPr>
        <w:pStyle w:val="a3"/>
        <w:spacing w:line="312" w:lineRule="auto"/>
        <w:ind w:left="237" w:right="295" w:firstLine="480"/>
      </w:pPr>
      <w:r>
        <w:lastRenderedPageBreak/>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10503E70" w14:textId="77777777" w:rsidR="00F20633" w:rsidRDefault="00191A60">
      <w:pPr>
        <w:pStyle w:val="1"/>
      </w:pPr>
      <w:bookmarkStart w:id="43" w:name="_bookmark49"/>
      <w:bookmarkStart w:id="44" w:name="_bookmark50"/>
      <w:bookmarkEnd w:id="43"/>
      <w:bookmarkEnd w:id="44"/>
      <w:r>
        <w:rPr>
          <w:spacing w:val="-25"/>
          <w:w w:val="95"/>
        </w:rPr>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45" w:name="_bookmark51"/>
      <w:bookmarkEnd w:id="45"/>
      <w:r>
        <w:rPr>
          <w:spacing w:val="-1"/>
        </w:rPr>
        <w:t>测试方法</w:t>
      </w:r>
    </w:p>
    <w:p w14:paraId="5BCE4FE3" w14:textId="77777777" w:rsidR="00F20633" w:rsidRDefault="00F20633">
      <w:pPr>
        <w:pStyle w:val="a3"/>
        <w:spacing w:before="1"/>
        <w:rPr>
          <w:sz w:val="25"/>
        </w:rPr>
      </w:pPr>
    </w:p>
    <w:p w14:paraId="14DB956E" w14:textId="38EEE32A" w:rsidR="00F20633" w:rsidRDefault="008718A8">
      <w:pPr>
        <w:pStyle w:val="a3"/>
        <w:spacing w:before="1" w:line="312" w:lineRule="auto"/>
        <w:ind w:left="237" w:right="415" w:firstLine="480"/>
        <w:jc w:val="both"/>
      </w:pPr>
      <w:r>
        <w:rPr>
          <w:rFonts w:hint="eastAsia"/>
        </w:rPr>
        <w:t>自</w:t>
      </w:r>
      <w:r>
        <w:t>微信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r w:rsidR="002A094B">
        <w:rPr>
          <w:spacing w:val="-3"/>
        </w:rPr>
        <w:t>腾讯云服务来保证</w:t>
      </w:r>
      <w:r w:rsidR="00191A60">
        <w:rPr>
          <w:spacing w:val="-3"/>
        </w:rPr>
        <w:t>，</w:t>
      </w:r>
      <w:r w:rsidR="002A094B">
        <w:rPr>
          <w:rFonts w:hint="eastAsia"/>
          <w:spacing w:val="-3"/>
        </w:rPr>
        <w:t>与同类产品例如传统网页，微信公众号的等</w:t>
      </w:r>
      <w:r w:rsidR="00697DC3">
        <w:rPr>
          <w:rFonts w:hint="eastAsia"/>
          <w:spacing w:val="-3"/>
        </w:rPr>
        <w:t>，其更稳的稳定与安全</w:t>
      </w:r>
      <w:r w:rsidR="00191A60">
        <w:t>。</w:t>
      </w:r>
    </w:p>
    <w:p w14:paraId="05145DDC" w14:textId="37F5AF78" w:rsidR="00CD51E5" w:rsidRDefault="00191A60">
      <w:pPr>
        <w:pStyle w:val="a3"/>
        <w:spacing w:line="312" w:lineRule="auto"/>
        <w:ind w:left="237" w:right="295" w:firstLine="600"/>
      </w:pPr>
      <w:r>
        <w:t>因此本次系统测试主要分为以下</w:t>
      </w:r>
      <w:r w:rsidR="00CD51E5">
        <w:rPr>
          <w:rFonts w:hint="eastAsia"/>
        </w:rPr>
        <w:t>两</w:t>
      </w:r>
      <w:r>
        <w:t>个方面的内容：</w:t>
      </w:r>
    </w:p>
    <w:p w14:paraId="2BEBF105" w14:textId="77777777" w:rsidR="00CD51E5" w:rsidRDefault="00191A60">
      <w:pPr>
        <w:pStyle w:val="a3"/>
        <w:spacing w:line="312" w:lineRule="auto"/>
        <w:ind w:left="237" w:right="295" w:firstLine="600"/>
      </w:pPr>
      <w:r>
        <w:rPr>
          <w:rFonts w:ascii="Times New Roman" w:eastAsia="Times New Roman"/>
        </w:rPr>
        <w:t>1</w:t>
      </w:r>
      <w:r>
        <w:t>.系统功能测试；</w:t>
      </w:r>
    </w:p>
    <w:p w14:paraId="6DAF6715" w14:textId="742BC5C9" w:rsidR="00CD51E5" w:rsidRDefault="00191A60">
      <w:pPr>
        <w:pStyle w:val="a3"/>
        <w:spacing w:line="312" w:lineRule="auto"/>
        <w:ind w:left="237" w:right="295" w:firstLine="600"/>
        <w:rPr>
          <w:spacing w:val="-26"/>
        </w:rPr>
      </w:pPr>
      <w:r>
        <w:rPr>
          <w:rFonts w:ascii="Times New Roman" w:eastAsia="Times New Roman"/>
        </w:rPr>
        <w:t>2</w:t>
      </w:r>
      <w:r>
        <w:t>.系</w:t>
      </w:r>
      <w:r>
        <w:rPr>
          <w:spacing w:val="-4"/>
        </w:rPr>
        <w:t>统兼容性测试</w:t>
      </w:r>
      <w:r>
        <w:t>（</w:t>
      </w:r>
      <w:r>
        <w:rPr>
          <w:spacing w:val="-7"/>
        </w:rPr>
        <w:t>包括：操作系统兼容</w:t>
      </w:r>
      <w:r w:rsidR="00B013AE">
        <w:rPr>
          <w:rFonts w:hint="eastAsia"/>
          <w:spacing w:val="-7"/>
        </w:rPr>
        <w:t>，</w:t>
      </w:r>
      <w:r>
        <w:rPr>
          <w:spacing w:val="-7"/>
        </w:rPr>
        <w:t>及微信版本兼容性等</w:t>
      </w:r>
      <w:r>
        <w:rPr>
          <w:spacing w:val="-124"/>
        </w:rPr>
        <w:t>）</w:t>
      </w:r>
      <w:r>
        <w:rPr>
          <w:spacing w:val="-26"/>
        </w:rPr>
        <w:t>；</w:t>
      </w:r>
    </w:p>
    <w:p w14:paraId="70D2F91A" w14:textId="77777777" w:rsidR="00F20633" w:rsidRDefault="00191A60">
      <w:pPr>
        <w:pStyle w:val="2"/>
        <w:numPr>
          <w:ilvl w:val="1"/>
          <w:numId w:val="10"/>
        </w:numPr>
        <w:tabs>
          <w:tab w:val="left" w:pos="658"/>
        </w:tabs>
        <w:spacing w:before="202"/>
        <w:ind w:hanging="421"/>
      </w:pPr>
      <w:bookmarkStart w:id="46" w:name="_bookmark52"/>
      <w:bookmarkEnd w:id="46"/>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进行微信小程序测试环境的搭建。本网络商城系统是基于微信小程序开发的，测试入口应该为微信应用。考虑到各平台的兼容性等，本次将分别测试安卓</w:t>
      </w:r>
      <w:r>
        <w:t>系统与苹果系统。详细硬件设备信息如下所示。</w:t>
      </w:r>
    </w:p>
    <w:p w14:paraId="0A5601F2" w14:textId="358F23FD" w:rsidR="00F20633" w:rsidRDefault="00BF66BF">
      <w:pPr>
        <w:pStyle w:val="a3"/>
        <w:spacing w:line="312" w:lineRule="auto"/>
        <w:ind w:left="237" w:right="405" w:firstLine="480"/>
      </w:pPr>
      <w:r>
        <w:rPr>
          <w:spacing w:val="-10"/>
        </w:rPr>
        <w:t>安卓系统：</w:t>
      </w:r>
      <w:r>
        <w:rPr>
          <w:rFonts w:hint="eastAsia"/>
          <w:spacing w:val="-10"/>
        </w:rPr>
        <w:t>小米1</w:t>
      </w:r>
      <w:r>
        <w:rPr>
          <w:spacing w:val="-10"/>
        </w:rPr>
        <w:t>0</w:t>
      </w:r>
      <w:r w:rsidR="00191A60">
        <w:rPr>
          <w:spacing w:val="-2"/>
        </w:rPr>
        <w:t>，</w:t>
      </w:r>
      <w:r>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Pr>
          <w:rFonts w:ascii="Times New Roman" w:eastAsia="Times New Roman"/>
          <w:spacing w:val="-2"/>
        </w:rPr>
        <w:t>2</w:t>
      </w:r>
      <w:r w:rsidR="00191A60">
        <w:rPr>
          <w:spacing w:val="-11"/>
        </w:rPr>
        <w:t xml:space="preserve">，微信版本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r w:rsidR="00191A60">
        <w:rPr>
          <w:spacing w:val="-21"/>
        </w:rPr>
        <w:t xml:space="preserve">骁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19F6C6A4" w:rsidR="00F20633" w:rsidRDefault="00191A60">
      <w:pPr>
        <w:pStyle w:val="a3"/>
        <w:spacing w:before="1"/>
        <w:ind w:left="717"/>
        <w:rPr>
          <w:rFonts w:ascii="Times New Roman" w:eastAsia="Times New Roman"/>
        </w:rPr>
      </w:pPr>
      <w:r>
        <w:rPr>
          <w:spacing w:val="-11"/>
        </w:rPr>
        <w:t>苹果系统：</w:t>
      </w:r>
      <w:r w:rsidR="00D84A7F">
        <w:rPr>
          <w:rFonts w:hint="eastAsia"/>
          <w:spacing w:val="-11"/>
        </w:rPr>
        <w:t>i</w:t>
      </w:r>
      <w:r w:rsidR="00A363F3">
        <w:rPr>
          <w:rFonts w:hint="eastAsia"/>
          <w:spacing w:val="-11"/>
        </w:rPr>
        <w:t>phone</w:t>
      </w:r>
      <w:r w:rsidR="00A363F3">
        <w:rPr>
          <w:spacing w:val="-11"/>
        </w:rPr>
        <w:t>12</w:t>
      </w:r>
      <w:r w:rsidR="00563DCC">
        <w:rPr>
          <w:spacing w:val="-11"/>
        </w:rPr>
        <w:t>Max</w:t>
      </w:r>
      <w:r>
        <w:rPr>
          <w:spacing w:val="-3"/>
        </w:rPr>
        <w:t>，</w:t>
      </w:r>
      <w:r>
        <w:rPr>
          <w:rFonts w:ascii="Times New Roman" w:eastAsia="Times New Roman"/>
          <w:spacing w:val="-3"/>
        </w:rPr>
        <w:t>iOS12.1.4</w:t>
      </w:r>
      <w:r>
        <w:rPr>
          <w:spacing w:val="-13"/>
        </w:rPr>
        <w:t xml:space="preserve">，微信版本 </w:t>
      </w:r>
      <w:r>
        <w:rPr>
          <w:rFonts w:ascii="Times New Roman" w:eastAsia="Times New Roman"/>
          <w:spacing w:val="-3"/>
        </w:rPr>
        <w:t>Version</w:t>
      </w:r>
      <w:r w:rsidR="00D21ACE">
        <w:rPr>
          <w:rFonts w:ascii="Times New Roman" w:eastAsia="Times New Roman"/>
          <w:spacing w:val="-3"/>
        </w:rPr>
        <w:t>8</w:t>
      </w:r>
      <w:r>
        <w:rPr>
          <w:rFonts w:ascii="Times New Roman" w:eastAsia="Times New Roman"/>
          <w:spacing w:val="-3"/>
        </w:rPr>
        <w:t>.0.</w:t>
      </w:r>
      <w:r w:rsidR="00D21ACE">
        <w:rPr>
          <w:rFonts w:ascii="Times New Roman" w:eastAsia="Times New Roman"/>
          <w:spacing w:val="-3"/>
        </w:rPr>
        <w:t>9</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w:t>
      </w:r>
      <w:r w:rsidR="00BD001C">
        <w:rPr>
          <w:rFonts w:ascii="Times New Roman" w:eastAsia="Times New Roman"/>
          <w:spacing w:val="-2"/>
        </w:rPr>
        <w:t>14</w:t>
      </w:r>
      <w:r>
        <w:rPr>
          <w:spacing w:val="-2"/>
        </w:rPr>
        <w:t>，</w:t>
      </w:r>
      <w:r>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3B573688" w:rsidR="00F20633" w:rsidRDefault="00191A60">
      <w:pPr>
        <w:pStyle w:val="a3"/>
        <w:spacing w:before="93" w:line="312" w:lineRule="auto"/>
        <w:ind w:left="237" w:right="290" w:firstLine="480"/>
      </w:pPr>
      <w:r>
        <w:rPr>
          <w:spacing w:val="-5"/>
        </w:rPr>
        <w:t>电脑：</w:t>
      </w:r>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r w:rsidR="00BF66BF">
        <w:rPr>
          <w:rFonts w:asciiTheme="minorEastAsia" w:eastAsiaTheme="minorEastAsia" w:hAnsiTheme="minorEastAsia"/>
          <w:spacing w:val="-5"/>
        </w:rPr>
        <w:t xml:space="preserve"> 13</w:t>
      </w:r>
      <w:r>
        <w:rPr>
          <w:spacing w:val="-16"/>
        </w:rPr>
        <w:t xml:space="preserve">，系统为 </w:t>
      </w:r>
      <w:r w:rsidR="00BF66BF">
        <w:rPr>
          <w:rFonts w:ascii="Times New Roman" w:eastAsia="Times New Roman"/>
          <w:spacing w:val="-4"/>
        </w:rPr>
        <w:t>Mac OS</w:t>
      </w:r>
      <w:r>
        <w:rPr>
          <w:spacing w:val="-10"/>
        </w:rPr>
        <w:t xml:space="preserve">，内存大小为 </w:t>
      </w:r>
      <w:r w:rsidR="00BF66BF">
        <w:rPr>
          <w:rFonts w:ascii="Times New Roman" w:eastAsia="Times New Roman"/>
          <w:spacing w:val="-4"/>
        </w:rPr>
        <w:t>16</w:t>
      </w:r>
      <w:r>
        <w:rPr>
          <w:rFonts w:ascii="Times New Roman" w:eastAsia="Times New Roman"/>
          <w:spacing w:val="-4"/>
        </w:rPr>
        <w:t>GB</w:t>
      </w:r>
      <w:r>
        <w:rPr>
          <w:spacing w:val="-4"/>
        </w:rPr>
        <w:t>，</w:t>
      </w:r>
      <w:r w:rsidR="00D21ACE">
        <w:rPr>
          <w:spacing w:val="-4"/>
        </w:rPr>
        <w:t>浏览器为</w:t>
      </w:r>
      <w:r w:rsidR="00D21ACE">
        <w:rPr>
          <w:rFonts w:hint="eastAsia"/>
          <w:spacing w:val="-4"/>
        </w:rPr>
        <w:t>：</w:t>
      </w:r>
      <w:r w:rsidR="00D21ACE">
        <w:rPr>
          <w:spacing w:val="-4"/>
        </w:rPr>
        <w:t>谷歌浏览器</w:t>
      </w:r>
      <w:r w:rsidR="00D21ACE">
        <w:rPr>
          <w:rFonts w:hint="eastAsia"/>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 xml:space="preserve">为因特尔酷睿 </w:t>
      </w:r>
      <w:r>
        <w:rPr>
          <w:rFonts w:ascii="Times New Roman" w:eastAsia="Times New Roman"/>
        </w:rPr>
        <w:t>i</w:t>
      </w:r>
      <w:r w:rsidR="00BF66BF">
        <w:rPr>
          <w:rFonts w:ascii="Times New Roman" w:eastAsia="Times New Roman"/>
        </w:rPr>
        <w:t>7</w:t>
      </w:r>
      <w:r>
        <w:t>。</w:t>
      </w:r>
    </w:p>
    <w:p w14:paraId="4F13C8D1" w14:textId="77777777" w:rsidR="00F20633" w:rsidRDefault="00191A60">
      <w:pPr>
        <w:pStyle w:val="2"/>
        <w:numPr>
          <w:ilvl w:val="1"/>
          <w:numId w:val="10"/>
        </w:numPr>
        <w:tabs>
          <w:tab w:val="left" w:pos="658"/>
        </w:tabs>
        <w:spacing w:before="200"/>
        <w:ind w:hanging="421"/>
      </w:pPr>
      <w:bookmarkStart w:id="47" w:name="_bookmark53"/>
      <w:bookmarkEnd w:id="47"/>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48" w:name="_bookmark54"/>
      <w:bookmarkEnd w:id="48"/>
      <w:r>
        <w:rPr>
          <w:sz w:val="24"/>
        </w:rPr>
        <w:t>系统功能测试结果</w:t>
      </w:r>
    </w:p>
    <w:p w14:paraId="0F09F32C" w14:textId="77777777" w:rsidR="00F20633" w:rsidRDefault="00F20633">
      <w:pPr>
        <w:pStyle w:val="a3"/>
        <w:spacing w:before="4"/>
        <w:rPr>
          <w:sz w:val="25"/>
        </w:rPr>
      </w:pPr>
    </w:p>
    <w:p w14:paraId="0BC28D12" w14:textId="3A962E74" w:rsidR="00F20633" w:rsidRDefault="00191A60">
      <w:pPr>
        <w:pStyle w:val="a3"/>
        <w:spacing w:line="312" w:lineRule="auto"/>
        <w:ind w:left="237" w:right="326" w:firstLine="480"/>
      </w:pPr>
      <w:r>
        <w:rPr>
          <w:spacing w:val="-1"/>
        </w:rPr>
        <w:t>下面主要对系统的发送注册登录、商品</w:t>
      </w:r>
      <w:r w:rsidR="0058542B">
        <w:rPr>
          <w:rFonts w:hint="eastAsia"/>
          <w:spacing w:val="-1"/>
        </w:rPr>
        <w:t>检索</w:t>
      </w:r>
      <w:r>
        <w:rPr>
          <w:spacing w:val="-1"/>
        </w:rPr>
        <w:t>、购物车、订单支付等功能进行功能性、安全性和稳定性进行测试</w:t>
      </w:r>
      <w:r>
        <w:rPr>
          <w:position w:val="12"/>
          <w:sz w:val="12"/>
        </w:rPr>
        <w:t>[47]</w:t>
      </w:r>
      <w:r>
        <w:t>。以下是各个功能的测试情况。</w:t>
      </w:r>
    </w:p>
    <w:p w14:paraId="41AA93DA" w14:textId="133B1A65" w:rsidR="00F20633" w:rsidRDefault="007D7D15">
      <w:pPr>
        <w:pStyle w:val="a5"/>
        <w:numPr>
          <w:ilvl w:val="3"/>
          <w:numId w:val="10"/>
        </w:numPr>
        <w:tabs>
          <w:tab w:val="left" w:pos="1438"/>
        </w:tabs>
        <w:spacing w:line="307" w:lineRule="exact"/>
        <w:ind w:hanging="721"/>
        <w:rPr>
          <w:sz w:val="24"/>
        </w:rPr>
      </w:pPr>
      <w:bookmarkStart w:id="49" w:name="_Hlk98184136"/>
      <w:r>
        <w:rPr>
          <w:rFonts w:hint="eastAsia"/>
          <w:w w:val="95"/>
          <w:sz w:val="24"/>
        </w:rPr>
        <w:t>基于电子书籍小程序的</w:t>
      </w:r>
      <w:r w:rsidR="00E66B3E">
        <w:rPr>
          <w:rFonts w:hint="eastAsia"/>
          <w:w w:val="95"/>
          <w:sz w:val="24"/>
        </w:rPr>
        <w:t>登录</w:t>
      </w:r>
      <w:r w:rsidR="00191A60">
        <w:rPr>
          <w:w w:val="95"/>
          <w:sz w:val="24"/>
        </w:rPr>
        <w:t>测试</w:t>
      </w:r>
      <w:bookmarkEnd w:id="49"/>
      <w:r w:rsidR="00191A60">
        <w:rPr>
          <w:w w:val="95"/>
          <w:sz w:val="24"/>
        </w:rPr>
        <w:t>详情如表</w:t>
      </w:r>
      <w:r w:rsidR="00191A60">
        <w:rPr>
          <w:spacing w:val="116"/>
          <w:sz w:val="24"/>
        </w:rPr>
        <w:t xml:space="preserve"> </w:t>
      </w:r>
      <w:r w:rsidR="00191A60">
        <w:rPr>
          <w:w w:val="95"/>
          <w:sz w:val="24"/>
        </w:rPr>
        <w:t>6.1</w:t>
      </w:r>
      <w:r w:rsidR="00191A60">
        <w:rPr>
          <w:spacing w:val="117"/>
          <w:sz w:val="24"/>
        </w:rPr>
        <w:t xml:space="preserve"> </w:t>
      </w:r>
      <w:r w:rsidR="00191A60">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8D4A4D">
      <w:pPr>
        <w:pStyle w:val="a3"/>
        <w:spacing w:line="20" w:lineRule="exact"/>
        <w:ind w:left="208"/>
        <w:rPr>
          <w:sz w:val="2"/>
        </w:rPr>
      </w:pPr>
      <w:r>
        <w:rPr>
          <w:sz w:val="2"/>
        </w:rPr>
      </w:r>
      <w:r>
        <w:rPr>
          <w:sz w:val="2"/>
        </w:rPr>
        <w:pict w14:anchorId="1BFEA687">
          <v:group id="_x0000_s2084" style="width:417.95pt;height:.5pt;mso-position-horizontal-relative:char;mso-position-vertical-relative:line" coordsize="8359,10">
            <v:line id="_x0000_s2085" style="position:absolute" from="0,5" to="8359,5" strokeweight=".48pt"/>
            <w10:anchorlock/>
          </v:group>
        </w:pict>
      </w:r>
    </w:p>
    <w:p w14:paraId="3F9EC877" w14:textId="1CC4C896" w:rsidR="00F20633" w:rsidRDefault="00191A60">
      <w:pPr>
        <w:pStyle w:val="a3"/>
        <w:tabs>
          <w:tab w:val="left" w:pos="2224"/>
        </w:tabs>
        <w:spacing w:before="79" w:after="3"/>
        <w:ind w:left="321"/>
      </w:pPr>
      <w:r>
        <w:t>测试项目</w:t>
      </w:r>
      <w:r>
        <w:tab/>
      </w:r>
      <w:r w:rsidR="00A76778" w:rsidRPr="00A76778">
        <w:t>基于电子书籍小程序的登录测试</w:t>
      </w:r>
    </w:p>
    <w:p w14:paraId="497D62FC" w14:textId="1077CA5D" w:rsidR="00F20633" w:rsidRDefault="008D4A4D">
      <w:pPr>
        <w:pStyle w:val="a3"/>
        <w:spacing w:line="20" w:lineRule="exact"/>
        <w:ind w:left="208"/>
        <w:rPr>
          <w:sz w:val="2"/>
        </w:rPr>
      </w:pPr>
      <w:r>
        <w:rPr>
          <w:sz w:val="2"/>
        </w:rPr>
      </w:r>
      <w:r>
        <w:rPr>
          <w:sz w:val="2"/>
        </w:rPr>
        <w:pict w14:anchorId="32E5FE14">
          <v:group id="_x0000_s2082" style="width:417.95pt;height:.5pt;mso-position-horizontal-relative:char;mso-position-vertical-relative:line" coordsize="8359,10">
            <v:line id="_x0000_s2083" style="position:absolute" from="0,5" to="8359,5" strokeweight=".48pt"/>
            <w10:anchorlock/>
          </v:group>
        </w:pict>
      </w:r>
    </w:p>
    <w:p w14:paraId="6A4B2AA5" w14:textId="5FA69D7B" w:rsidR="00F20633" w:rsidRDefault="00191A60">
      <w:pPr>
        <w:pStyle w:val="a3"/>
        <w:tabs>
          <w:tab w:val="left" w:pos="2224"/>
        </w:tabs>
        <w:spacing w:before="80"/>
        <w:ind w:left="321"/>
        <w:rPr>
          <w:rFonts w:hint="eastAsia"/>
        </w:rPr>
      </w:pPr>
      <w:r>
        <w:t>目的</w:t>
      </w:r>
      <w:r>
        <w:tab/>
      </w:r>
      <w:r w:rsidR="001E7323">
        <w:rPr>
          <w:rFonts w:hint="eastAsia"/>
        </w:rPr>
        <w:t>测试登陆注册与或获取微信个人信息相关功能</w:t>
      </w:r>
    </w:p>
    <w:p w14:paraId="60AFF89F" w14:textId="7F72C6FD" w:rsidR="00F20633" w:rsidRDefault="008D4A4D">
      <w:pPr>
        <w:pStyle w:val="a3"/>
        <w:spacing w:line="20" w:lineRule="exact"/>
        <w:ind w:left="208"/>
        <w:rPr>
          <w:sz w:val="2"/>
        </w:rPr>
      </w:pPr>
      <w:r>
        <w:rPr>
          <w:sz w:val="2"/>
        </w:rPr>
      </w:r>
      <w:r>
        <w:rPr>
          <w:sz w:val="2"/>
        </w:rPr>
        <w:pict w14:anchorId="0E4B8A2F">
          <v:group id="_x0000_s2080" style="width:417.95pt;height:.5pt;mso-position-horizontal-relative:char;mso-position-vertical-relative:line" coordsize="8359,10">
            <v:line id="_x0000_s2081"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8D4A4D">
      <w:pPr>
        <w:pStyle w:val="a3"/>
        <w:spacing w:line="20" w:lineRule="exact"/>
        <w:ind w:left="208"/>
        <w:rPr>
          <w:sz w:val="2"/>
        </w:rPr>
      </w:pPr>
      <w:r>
        <w:rPr>
          <w:sz w:val="2"/>
        </w:rPr>
      </w:r>
      <w:r>
        <w:rPr>
          <w:sz w:val="2"/>
        </w:rPr>
        <w:pict w14:anchorId="53F56FEB">
          <v:group id="_x0000_s2078" style="width:417.95pt;height:.5pt;mso-position-horizontal-relative:char;mso-position-vertical-relative:line" coordsize="8359,10">
            <v:line id="_x0000_s2079" style="position:absolute" from="0,5" to="8359,5" strokeweight=".48pt"/>
            <w10:anchorlock/>
          </v:group>
        </w:pict>
      </w:r>
    </w:p>
    <w:p w14:paraId="360C8190" w14:textId="2262EC3B" w:rsidR="00F20633" w:rsidRDefault="00191A60">
      <w:pPr>
        <w:pStyle w:val="a3"/>
        <w:tabs>
          <w:tab w:val="left" w:pos="2224"/>
        </w:tabs>
        <w:spacing w:before="82"/>
        <w:ind w:left="321"/>
      </w:pPr>
      <w:r>
        <w:t>前提</w:t>
      </w:r>
      <w:r>
        <w:tab/>
      </w:r>
      <w:r w:rsidR="001E7323">
        <w:rPr>
          <w:rFonts w:hint="eastAsia"/>
        </w:rPr>
        <w:t>用户尚未注册小程序</w:t>
      </w:r>
    </w:p>
    <w:p w14:paraId="18D346A9" w14:textId="1A20BAB0" w:rsidR="00F20633" w:rsidRDefault="00191A60">
      <w:pPr>
        <w:pStyle w:val="a3"/>
        <w:tabs>
          <w:tab w:val="left" w:pos="2224"/>
        </w:tabs>
        <w:spacing w:before="91" w:line="312" w:lineRule="auto"/>
        <w:ind w:left="2224" w:right="499" w:hanging="1904"/>
      </w:pPr>
      <w:r>
        <w:t>测试流程</w:t>
      </w:r>
      <w:r>
        <w:tab/>
      </w:r>
      <w:r>
        <w:rPr>
          <w:spacing w:val="-1"/>
        </w:rPr>
        <w:t>获</w:t>
      </w:r>
      <w:r>
        <w:t>取小程序，进入</w:t>
      </w:r>
      <w:r w:rsidR="00C841BB">
        <w:rPr>
          <w:rFonts w:hint="eastAsia"/>
        </w:rPr>
        <w:t>个人中心</w:t>
      </w:r>
      <w:r>
        <w:t>；</w:t>
      </w:r>
      <w:r w:rsidR="00C841BB">
        <w:rPr>
          <w:rFonts w:hint="eastAsia"/>
        </w:rPr>
        <w:t>有登录按钮，点击登录按钮，点击登录按钮，进入授权管理界面</w:t>
      </w:r>
    </w:p>
    <w:p w14:paraId="081A8D2C" w14:textId="2FE16BE4" w:rsidR="00617BA9" w:rsidRDefault="008D4A4D">
      <w:pPr>
        <w:pStyle w:val="a3"/>
        <w:tabs>
          <w:tab w:val="left" w:pos="2224"/>
        </w:tabs>
        <w:spacing w:before="2" w:line="312" w:lineRule="auto"/>
        <w:ind w:left="2224" w:right="499" w:hanging="1904"/>
        <w:rPr>
          <w:spacing w:val="-1"/>
        </w:rPr>
      </w:pPr>
      <w:r>
        <w:pict w14:anchorId="09D37812">
          <v:line id="_x0000_s2077" style="position:absolute;left:0;text-align:left;z-index:-16675328;mso-position-horizontal-relative:page" from="88.65pt,35.75pt" to="506.6pt,35.75pt" strokeweight=".48pt">
            <w10:wrap anchorx="page"/>
          </v:line>
        </w:pict>
      </w:r>
      <w:r w:rsidR="00191A60">
        <w:t>测试结果</w:t>
      </w:r>
      <w:r w:rsidR="00191A60">
        <w:tab/>
      </w:r>
      <w:r w:rsidR="00C841BB">
        <w:rPr>
          <w:rFonts w:hint="eastAsia"/>
          <w:spacing w:val="-1"/>
        </w:rPr>
        <w:t>当用户同意授权，则后端获取到信息之后，前端显示用户基本信息</w:t>
      </w:r>
      <w:r w:rsidR="00664BAA">
        <w:rPr>
          <w:rFonts w:hint="eastAsia"/>
          <w:spacing w:val="-1"/>
        </w:rPr>
        <w:t>，</w:t>
      </w:r>
      <w:r w:rsidR="00C841BB">
        <w:t>当用户拒绝</w:t>
      </w:r>
      <w:r w:rsidR="00664BAA">
        <w:rPr>
          <w:rFonts w:hint="eastAsia"/>
        </w:rPr>
        <w:t>授权</w:t>
      </w:r>
      <w:r w:rsidR="00C841BB">
        <w:t>，</w:t>
      </w:r>
      <w:r w:rsidR="00664BAA">
        <w:rPr>
          <w:rFonts w:hint="eastAsia"/>
        </w:rPr>
        <w:t>则无法先用用户基本信息，只可查看默认推荐书籍。</w:t>
      </w:r>
    </w:p>
    <w:p w14:paraId="1814473E" w14:textId="77777777" w:rsidR="00C841BB" w:rsidRDefault="00C841BB">
      <w:pPr>
        <w:pStyle w:val="a3"/>
        <w:tabs>
          <w:tab w:val="left" w:pos="2224"/>
        </w:tabs>
        <w:spacing w:before="2" w:line="312" w:lineRule="auto"/>
        <w:ind w:left="2224" w:right="499" w:hanging="1904"/>
        <w:rPr>
          <w:rFonts w:hint="eastAsia"/>
        </w:rPr>
      </w:pPr>
    </w:p>
    <w:p w14:paraId="7C4A7099" w14:textId="31257F64" w:rsidR="00F20633" w:rsidRDefault="00617BA9">
      <w:pPr>
        <w:pStyle w:val="a3"/>
        <w:tabs>
          <w:tab w:val="left" w:pos="2224"/>
        </w:tabs>
        <w:spacing w:before="2" w:line="312" w:lineRule="auto"/>
        <w:ind w:left="2224" w:right="499" w:hanging="1904"/>
      </w:pPr>
      <w:r>
        <w:tab/>
        <w:t xml:space="preserve"> </w:t>
      </w:r>
    </w:p>
    <w:p w14:paraId="4ECE880E" w14:textId="77777777" w:rsidR="00F20633" w:rsidRDefault="00191A60">
      <w:pPr>
        <w:pStyle w:val="a5"/>
        <w:numPr>
          <w:ilvl w:val="3"/>
          <w:numId w:val="10"/>
        </w:numPr>
        <w:tabs>
          <w:tab w:val="left" w:pos="1438"/>
        </w:tabs>
        <w:spacing w:before="10"/>
        <w:ind w:hanging="721"/>
        <w:rPr>
          <w:sz w:val="24"/>
        </w:rPr>
      </w:pPr>
      <w:r>
        <w:rPr>
          <w:w w:val="95"/>
          <w:sz w:val="24"/>
        </w:rPr>
        <w:t>基于微信小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8D4A4D">
      <w:pPr>
        <w:pStyle w:val="a3"/>
        <w:spacing w:line="20" w:lineRule="exact"/>
        <w:ind w:left="208"/>
        <w:rPr>
          <w:sz w:val="2"/>
        </w:rPr>
      </w:pPr>
      <w:r>
        <w:rPr>
          <w:sz w:val="2"/>
        </w:rPr>
      </w:r>
      <w:r>
        <w:rPr>
          <w:sz w:val="2"/>
        </w:rPr>
        <w:pict w14:anchorId="1A6A2E99">
          <v:group id="_x0000_s2075" style="width:417.95pt;height:.5pt;mso-position-horizontal-relative:char;mso-position-vertical-relative:line" coordsize="8359,10">
            <v:line id="_x0000_s2076" style="position:absolute" from="0,5" to="8359,5" strokeweight=".48pt"/>
            <w10:anchorlock/>
          </v:group>
        </w:pict>
      </w:r>
    </w:p>
    <w:p w14:paraId="75F9E79D" w14:textId="76DD2836" w:rsidR="00F20633" w:rsidRDefault="008D4A4D">
      <w:pPr>
        <w:pStyle w:val="a3"/>
        <w:tabs>
          <w:tab w:val="left" w:pos="2224"/>
        </w:tabs>
        <w:spacing w:before="81" w:line="319" w:lineRule="auto"/>
        <w:ind w:left="321" w:right="1939"/>
      </w:pPr>
      <w:r>
        <w:pict w14:anchorId="768A62D2">
          <v:line id="_x0000_s2074" style="position:absolute;left:0;text-align:left;z-index:-16674816;mso-position-horizontal-relative:page" from="88.65pt,19.75pt" to="506.6pt,19.75pt" strokeweight=".48pt">
            <w10:wrap anchorx="page"/>
          </v:line>
        </w:pict>
      </w:r>
      <w:r w:rsidR="00191A60">
        <w:t>测试项目</w:t>
      </w:r>
      <w:r w:rsidR="00191A60">
        <w:tab/>
        <w:t>基于微信小程序的网络商城的商品</w:t>
      </w:r>
      <w:r w:rsidR="0058542B">
        <w:rPr>
          <w:rFonts w:hint="eastAsia"/>
        </w:rPr>
        <w:t>检索</w:t>
      </w:r>
      <w:r w:rsidR="00191A60">
        <w:t>功能</w:t>
      </w:r>
      <w:r w:rsidR="00191A60">
        <w:rPr>
          <w:spacing w:val="1"/>
        </w:rPr>
        <w:t xml:space="preserve"> </w:t>
      </w:r>
      <w:r w:rsidR="00191A60">
        <w:t>目的</w:t>
      </w:r>
      <w:r w:rsidR="00191A60">
        <w:tab/>
      </w:r>
      <w:r w:rsidR="00191A60">
        <w:rPr>
          <w:spacing w:val="-1"/>
        </w:rPr>
        <w:t>测试</w:t>
      </w:r>
      <w:r w:rsidR="00191A60">
        <w:t>用户打开小程序时</w:t>
      </w:r>
      <w:r w:rsidR="0058542B">
        <w:rPr>
          <w:rFonts w:hint="eastAsia"/>
        </w:rPr>
        <w:t>检索</w:t>
      </w:r>
      <w:r w:rsidR="00191A60">
        <w:t>商品时是否流畅。</w:t>
      </w:r>
    </w:p>
    <w:p w14:paraId="0F375611" w14:textId="76327BFA" w:rsidR="00F20633" w:rsidRDefault="00191A60">
      <w:pPr>
        <w:pStyle w:val="a3"/>
        <w:tabs>
          <w:tab w:val="left" w:pos="2224"/>
        </w:tabs>
        <w:spacing w:line="301" w:lineRule="exact"/>
        <w:ind w:left="321"/>
      </w:pPr>
      <w:r>
        <w:t>测试流程</w:t>
      </w:r>
      <w:r>
        <w:tab/>
        <w:t>进入小程序，浏览</w:t>
      </w:r>
      <w:r w:rsidR="0058542B">
        <w:rPr>
          <w:rFonts w:hint="eastAsia"/>
        </w:rPr>
        <w:t>并检索</w:t>
      </w:r>
      <w:r>
        <w:t>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8D4A4D">
      <w:pPr>
        <w:pStyle w:val="a3"/>
        <w:spacing w:line="20" w:lineRule="exact"/>
        <w:ind w:left="208"/>
        <w:rPr>
          <w:sz w:val="2"/>
        </w:rPr>
      </w:pPr>
      <w:r>
        <w:rPr>
          <w:sz w:val="2"/>
        </w:rPr>
      </w:r>
      <w:r>
        <w:rPr>
          <w:sz w:val="2"/>
        </w:rPr>
        <w:pict w14:anchorId="6B18EB8F">
          <v:group id="_x0000_s2072" style="width:417.95pt;height:.5pt;mso-position-horizontal-relative:char;mso-position-vertical-relative:line" coordsize="8359,10">
            <v:line id="_x0000_s2073"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r>
        <w:rPr>
          <w:spacing w:val="4"/>
          <w:w w:val="95"/>
          <w:sz w:val="24"/>
        </w:rPr>
        <w:t xml:space="preserve">基于微信小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8D4A4D">
      <w:pPr>
        <w:pStyle w:val="a3"/>
        <w:spacing w:line="20" w:lineRule="exact"/>
        <w:ind w:left="208"/>
        <w:rPr>
          <w:sz w:val="2"/>
        </w:rPr>
      </w:pPr>
      <w:r>
        <w:rPr>
          <w:sz w:val="2"/>
        </w:rPr>
      </w:r>
      <w:r>
        <w:rPr>
          <w:sz w:val="2"/>
        </w:rPr>
        <w:pict w14:anchorId="6096E9EA">
          <v:group id="_x0000_s2070" style="width:417.95pt;height:.5pt;mso-position-horizontal-relative:char;mso-position-vertical-relative:line" coordsize="8359,10">
            <v:line id="_x0000_s2071" style="position:absolute" from="0,5" to="8359,5" strokeweight=".48pt"/>
            <w10:anchorlock/>
          </v:group>
        </w:pict>
      </w:r>
    </w:p>
    <w:p w14:paraId="2CABC909" w14:textId="77777777" w:rsidR="00F20633" w:rsidRDefault="008D4A4D">
      <w:pPr>
        <w:pStyle w:val="a3"/>
        <w:tabs>
          <w:tab w:val="left" w:pos="2224"/>
        </w:tabs>
        <w:spacing w:before="80" w:line="319" w:lineRule="auto"/>
        <w:ind w:left="321" w:right="2419"/>
      </w:pPr>
      <w:r>
        <w:pict w14:anchorId="1898AA26">
          <v:line id="_x0000_s2069" style="position:absolute;left:0;text-align:left;z-index:-16674304;mso-position-horizontal-relative:page" from="88.65pt,19.75pt" to="506.6pt,19.75pt" strokeweight=".48pt">
            <w10:wrap anchorx="page"/>
          </v:line>
        </w:pict>
      </w:r>
      <w:r w:rsidR="00191A60">
        <w:t>测试项目</w:t>
      </w:r>
      <w:r w:rsidR="00191A60">
        <w:tab/>
      </w:r>
      <w:r w:rsidR="00191A60">
        <w:rPr>
          <w:spacing w:val="-1"/>
        </w:rPr>
        <w:t>基于</w:t>
      </w:r>
      <w:r w:rsidR="00191A60">
        <w:t>微信小程序的网络商城的购物车测试目的</w:t>
      </w:r>
      <w:r w:rsidR="00191A60">
        <w:tab/>
        <w:t>测试购物车功能是否实现。</w:t>
      </w:r>
    </w:p>
    <w:p w14:paraId="554C24A0" w14:textId="77777777" w:rsidR="00F20633" w:rsidRDefault="008D4A4D">
      <w:pPr>
        <w:pStyle w:val="a3"/>
        <w:tabs>
          <w:tab w:val="left" w:pos="2224"/>
        </w:tabs>
        <w:spacing w:line="312" w:lineRule="auto"/>
        <w:ind w:left="321" w:right="2659"/>
      </w:pPr>
      <w:r>
        <w:pict w14:anchorId="33C43C1D">
          <v:line id="_x0000_s2068"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r>
        <w:rPr>
          <w:spacing w:val="4"/>
          <w:w w:val="95"/>
          <w:sz w:val="24"/>
        </w:rPr>
        <w:t xml:space="preserve">基于微信小程序的网络商城的订单结算测如表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8D4A4D">
      <w:pPr>
        <w:pStyle w:val="a3"/>
        <w:spacing w:line="20" w:lineRule="exact"/>
        <w:ind w:left="208"/>
        <w:rPr>
          <w:sz w:val="2"/>
        </w:rPr>
      </w:pPr>
      <w:r>
        <w:rPr>
          <w:sz w:val="2"/>
        </w:rPr>
      </w:r>
      <w:r>
        <w:rPr>
          <w:sz w:val="2"/>
        </w:rPr>
        <w:pict w14:anchorId="43068A02">
          <v:group id="_x0000_s2066" style="width:417.95pt;height:.5pt;mso-position-horizontal-relative:char;mso-position-vertical-relative:line" coordsize="8359,10">
            <v:line id="_x0000_s2067" style="position:absolute" from="0,5" to="8359,5" strokeweight=".48pt"/>
            <w10:anchorlock/>
          </v:group>
        </w:pict>
      </w:r>
    </w:p>
    <w:p w14:paraId="6446A59E" w14:textId="77777777" w:rsidR="00F20633" w:rsidRDefault="008D4A4D">
      <w:pPr>
        <w:pStyle w:val="a3"/>
        <w:tabs>
          <w:tab w:val="left" w:pos="2224"/>
        </w:tabs>
        <w:spacing w:before="81" w:line="319" w:lineRule="auto"/>
        <w:ind w:left="321" w:right="2179"/>
      </w:pPr>
      <w:r>
        <w:pict w14:anchorId="6CE9585F">
          <v:line id="_x0000_s2065" style="position:absolute;left:0;text-align:left;z-index:-16673280;mso-position-horizontal-relative:page" from="88.65pt,19.75pt" to="506.6pt,19.75pt" strokeweight=".48pt">
            <w10:wrap anchorx="page"/>
          </v:line>
        </w:pict>
      </w:r>
      <w:r w:rsidR="00191A60">
        <w:t>测试项目</w:t>
      </w:r>
      <w:r w:rsidR="00191A60">
        <w:tab/>
      </w:r>
      <w:r w:rsidR="00191A60">
        <w:rPr>
          <w:spacing w:val="-1"/>
        </w:rPr>
        <w:t>基于</w:t>
      </w:r>
      <w:r w:rsidR="00191A60">
        <w:t>微信小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8D4A4D">
      <w:pPr>
        <w:pStyle w:val="a3"/>
        <w:spacing w:before="93" w:line="312" w:lineRule="auto"/>
        <w:ind w:left="2224" w:right="499" w:hanging="1904"/>
        <w:jc w:val="both"/>
      </w:pPr>
      <w:r>
        <w:pict w14:anchorId="4EF0390F">
          <v:line id="_x0000_s2064" style="position:absolute;left:0;text-align:left;z-index:-16672768;mso-position-horizontal-relative:page" from="88.65pt,60.3pt" to="506.6pt,60.3pt" strokeweight=".48pt">
            <w10:wrap anchorx="page"/>
          </v:line>
        </w:pict>
      </w:r>
      <w:r w:rsidR="00191A60">
        <w:t>测试结果      支付成功后，微信发送支付成功信息到用户微信账户中；支</w:t>
      </w:r>
      <w:r w:rsidR="00191A60">
        <w:rPr>
          <w:spacing w:val="-1"/>
        </w:rPr>
        <w:t>付失败后，系统显示支付失败字样，同时返回到订单详情页</w:t>
      </w:r>
      <w:r w:rsidR="00191A60">
        <w:t>面当中。</w:t>
      </w:r>
    </w:p>
    <w:p w14:paraId="5FD1291B" w14:textId="39B09992" w:rsidR="00F20633" w:rsidRPr="0058542B" w:rsidRDefault="00191A60" w:rsidP="0058542B">
      <w:pPr>
        <w:pStyle w:val="a5"/>
        <w:numPr>
          <w:ilvl w:val="3"/>
          <w:numId w:val="10"/>
        </w:numPr>
        <w:tabs>
          <w:tab w:val="left" w:pos="1438"/>
        </w:tabs>
        <w:spacing w:before="11"/>
        <w:ind w:hanging="721"/>
        <w:jc w:val="both"/>
        <w:rPr>
          <w:sz w:val="24"/>
        </w:rPr>
      </w:pPr>
      <w:r>
        <w:rPr>
          <w:w w:val="95"/>
          <w:sz w:val="24"/>
        </w:rPr>
        <w:t>基于微信小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8D4A4D">
      <w:pPr>
        <w:pStyle w:val="a3"/>
        <w:spacing w:line="20" w:lineRule="exact"/>
        <w:ind w:left="279"/>
        <w:rPr>
          <w:sz w:val="2"/>
        </w:rPr>
      </w:pPr>
      <w:r>
        <w:rPr>
          <w:sz w:val="2"/>
        </w:rPr>
      </w:r>
      <w:r>
        <w:rPr>
          <w:sz w:val="2"/>
        </w:rPr>
        <w:pict w14:anchorId="0AD8E917">
          <v:group id="_x0000_s2062" style="width:410.85pt;height:.5pt;mso-position-horizontal-relative:char;mso-position-vertical-relative:line" coordsize="8217,10">
            <v:line id="_x0000_s2063" style="position:absolute" from="0,5" to="8217,5" strokeweight=".48pt"/>
            <w10:anchorlock/>
          </v:group>
        </w:pict>
      </w:r>
    </w:p>
    <w:p w14:paraId="20D69ED6" w14:textId="77777777" w:rsidR="00F20633" w:rsidRDefault="008D4A4D">
      <w:pPr>
        <w:pStyle w:val="a3"/>
        <w:tabs>
          <w:tab w:val="left" w:pos="2296"/>
        </w:tabs>
        <w:spacing w:before="80" w:line="252" w:lineRule="auto"/>
        <w:ind w:left="391" w:right="1627"/>
      </w:pPr>
      <w:r>
        <w:pict w14:anchorId="3E72D0D3">
          <v:line id="_x0000_s2061" style="position:absolute;left:0;text-align:left;z-index:-16672256;mso-position-horizontal-relative:page" from="92.2pt,19.75pt" to="503.05pt,19.75pt" strokeweight=".48pt">
            <w10:wrap anchorx="page"/>
          </v:line>
        </w:pict>
      </w:r>
      <w:r w:rsidR="00191A60">
        <w:t>测试项目</w:t>
      </w:r>
      <w:r w:rsidR="00191A60">
        <w:tab/>
      </w:r>
      <w:r w:rsidR="00191A60">
        <w:rPr>
          <w:spacing w:val="-1"/>
        </w:rPr>
        <w:t>基于</w:t>
      </w:r>
      <w:r w:rsidR="00191A60">
        <w:t>微信小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8D4A4D">
      <w:pPr>
        <w:pStyle w:val="a3"/>
        <w:spacing w:line="20" w:lineRule="exact"/>
        <w:ind w:left="279"/>
        <w:rPr>
          <w:sz w:val="2"/>
        </w:rPr>
      </w:pPr>
      <w:r>
        <w:rPr>
          <w:sz w:val="2"/>
        </w:rPr>
      </w:r>
      <w:r>
        <w:rPr>
          <w:sz w:val="2"/>
        </w:rPr>
        <w:pict w14:anchorId="11A1265E">
          <v:group id="_x0000_s2059" style="width:410.85pt;height:.5pt;mso-position-horizontal-relative:char;mso-position-vertical-relative:line" coordsize="8217,10">
            <v:line id="_x0000_s2060"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8D4A4D">
      <w:pPr>
        <w:pStyle w:val="a3"/>
        <w:spacing w:line="20" w:lineRule="exact"/>
        <w:ind w:left="279"/>
        <w:rPr>
          <w:sz w:val="2"/>
        </w:rPr>
      </w:pPr>
      <w:r>
        <w:rPr>
          <w:sz w:val="2"/>
        </w:rPr>
      </w:r>
      <w:r>
        <w:rPr>
          <w:sz w:val="2"/>
        </w:rPr>
        <w:pict w14:anchorId="1B0AE71D">
          <v:group id="_x0000_s2057" style="width:410.85pt;height:.5pt;mso-position-horizontal-relative:char;mso-position-vertical-relative:line" coordsize="8217,10">
            <v:line id="_x0000_s2058"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8D4A4D">
      <w:pPr>
        <w:pStyle w:val="a3"/>
        <w:spacing w:before="91" w:line="312" w:lineRule="auto"/>
        <w:ind w:left="2296" w:right="571" w:hanging="1906"/>
        <w:jc w:val="both"/>
      </w:pPr>
      <w:r>
        <w:pict w14:anchorId="0C5110CA">
          <v:line id="_x0000_s2056" style="position:absolute;left:0;text-align:left;z-index:-16669696;mso-position-horizontal-relative:page" from="92.2pt,80.3pt" to="503.05pt,80.3pt" strokeweight=".48pt">
            <w10:wrap anchorx="page"/>
          </v:line>
        </w:pict>
      </w:r>
      <w:r w:rsidR="00191A60">
        <w:t>测试结果       跳转到地址管理页面，可以接受微信授权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04613895" w14:textId="77777777" w:rsidR="00F20633" w:rsidRDefault="00F20633">
      <w:pPr>
        <w:pStyle w:val="a3"/>
        <w:spacing w:before="2"/>
        <w:rPr>
          <w:sz w:val="19"/>
        </w:rPr>
      </w:pPr>
      <w:bookmarkStart w:id="50" w:name="_bookmark55"/>
      <w:bookmarkEnd w:id="50"/>
    </w:p>
    <w:p w14:paraId="5EC004D7" w14:textId="77777777" w:rsidR="00F20633" w:rsidRDefault="00F20633">
      <w:pPr>
        <w:spacing w:line="312" w:lineRule="auto"/>
        <w:sectPr w:rsidR="00F20633">
          <w:pgSz w:w="11910" w:h="16840"/>
          <w:pgMar w:top="1360" w:right="1380" w:bottom="1240" w:left="1560" w:header="878" w:footer="1050" w:gutter="0"/>
          <w:cols w:space="720"/>
        </w:sectPr>
      </w:pPr>
      <w:bookmarkStart w:id="51" w:name="_bookmark56"/>
      <w:bookmarkEnd w:id="51"/>
    </w:p>
    <w:p w14:paraId="500F581A" w14:textId="0BB25468" w:rsidR="00F20633" w:rsidRPr="001631C0" w:rsidRDefault="00191A60" w:rsidP="001631C0">
      <w:pPr>
        <w:pStyle w:val="1"/>
      </w:pPr>
      <w:bookmarkStart w:id="52" w:name="_bookmark58"/>
      <w:bookmarkEnd w:id="52"/>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77B3B5A2" w14:textId="77777777" w:rsidR="00F20633" w:rsidRDefault="00191A60">
      <w:pPr>
        <w:pStyle w:val="2"/>
        <w:numPr>
          <w:ilvl w:val="1"/>
          <w:numId w:val="9"/>
        </w:numPr>
        <w:tabs>
          <w:tab w:val="left" w:pos="658"/>
        </w:tabs>
        <w:spacing w:before="233"/>
        <w:ind w:hanging="421"/>
      </w:pPr>
      <w:bookmarkStart w:id="53" w:name="_bookmark59"/>
      <w:bookmarkEnd w:id="53"/>
      <w:r>
        <w:rPr>
          <w:spacing w:val="-1"/>
        </w:rPr>
        <w:t>工作总结</w:t>
      </w:r>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基于微信小程序的网络商城详细分析，完成了这套基于微信小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r w:rsidR="00530CD6">
        <w:rPr>
          <w:rFonts w:hint="eastAsia"/>
          <w:spacing w:val="-1"/>
        </w:rPr>
        <w:t>在微信小程序开发的整体过程中</w:t>
      </w:r>
      <w:r>
        <w:rPr>
          <w:spacing w:val="-1"/>
        </w:rPr>
        <w:t>，</w:t>
      </w:r>
      <w:r w:rsidR="00530CD6">
        <w:rPr>
          <w:rFonts w:hint="eastAsia"/>
          <w:spacing w:val="-1"/>
        </w:rPr>
        <w:t>从了解到熟练应用</w:t>
      </w:r>
      <w:r>
        <w:rPr>
          <w:spacing w:val="-1"/>
        </w:rPr>
        <w:t>了当今微信小程序开发过程中所</w:t>
      </w:r>
      <w:r>
        <w:rPr>
          <w:spacing w:val="-6"/>
        </w:rPr>
        <w:t>应用到</w:t>
      </w:r>
      <w:r>
        <w:rPr>
          <w:spacing w:val="-2"/>
        </w:rPr>
        <w:t>微信小程序开发组件、微信</w:t>
      </w:r>
      <w:r w:rsidR="00B411AB">
        <w:rPr>
          <w:rFonts w:hint="eastAsia"/>
          <w:spacing w:val="-2"/>
        </w:rPr>
        <w:t>云开发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结合微信小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69CFA128" w:rsidR="00F20633"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遵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4" w:name="_bookmark60"/>
      <w:bookmarkEnd w:id="54"/>
      <w:r>
        <w:rPr>
          <w:spacing w:val="-1"/>
        </w:rPr>
        <w:t>未来展望</w:t>
      </w:r>
    </w:p>
    <w:p w14:paraId="0D2A7FA6" w14:textId="77777777" w:rsidR="00F20633" w:rsidRDefault="00F20633">
      <w:pPr>
        <w:pStyle w:val="a3"/>
        <w:spacing w:before="1"/>
        <w:rPr>
          <w:sz w:val="25"/>
        </w:rPr>
      </w:pPr>
    </w:p>
    <w:p w14:paraId="326FBAFA" w14:textId="46132D58" w:rsidR="00F20633" w:rsidRDefault="00191A60">
      <w:pPr>
        <w:pStyle w:val="a3"/>
        <w:spacing w:before="1" w:line="312" w:lineRule="auto"/>
        <w:ind w:left="237" w:right="415" w:firstLine="480"/>
        <w:jc w:val="both"/>
      </w:pPr>
      <w:r>
        <w:rPr>
          <w:spacing w:val="-10"/>
        </w:rPr>
        <w:t>由于时间有限，本套网络商城微信小程序系统的设计虽然已经满足了</w:t>
      </w:r>
      <w:r w:rsidR="008B2EF2">
        <w:rPr>
          <w:rFonts w:hint="eastAsia"/>
          <w:spacing w:val="-10"/>
        </w:rPr>
        <w:t>电子类书籍的商家B</w:t>
      </w:r>
      <w:r w:rsidR="008B2EF2">
        <w:rPr>
          <w:spacing w:val="-10"/>
        </w:rPr>
        <w:t>2</w:t>
      </w:r>
      <w:r w:rsidR="008B2EF2">
        <w:rPr>
          <w:rFonts w:hint="eastAsia"/>
          <w:spacing w:val="-10"/>
        </w:rPr>
        <w:t>C的业务要求</w:t>
      </w:r>
      <w:r>
        <w:rPr>
          <w:spacing w:val="-3"/>
        </w:rPr>
        <w:t>，</w:t>
      </w:r>
      <w:r w:rsidR="008B2EF2">
        <w:rPr>
          <w:rFonts w:hint="eastAsia"/>
          <w:spacing w:val="-3"/>
        </w:rPr>
        <w:t>但由于时间仓促，</w:t>
      </w:r>
      <w:r w:rsidR="00DE07C4">
        <w:rPr>
          <w:rFonts w:hint="eastAsia"/>
          <w:spacing w:val="-3"/>
        </w:rPr>
        <w:t>同时</w:t>
      </w:r>
      <w:r w:rsidR="008B2EF2">
        <w:rPr>
          <w:rFonts w:hint="eastAsia"/>
          <w:spacing w:val="-3"/>
        </w:rPr>
        <w:t>市场需要变化十分快速</w:t>
      </w:r>
      <w:r w:rsidR="00DE07C4">
        <w:rPr>
          <w:rFonts w:hint="eastAsia"/>
          <w:spacing w:val="-3"/>
        </w:rPr>
        <w:t>，日新月异</w:t>
      </w:r>
      <w:r w:rsidR="008B2EF2">
        <w:rPr>
          <w:rFonts w:hint="eastAsia"/>
          <w:spacing w:val="-3"/>
        </w:rPr>
        <w:t>，某些功能考虑不完善，可能还存在一些待增强改进的模块</w:t>
      </w:r>
      <w:r>
        <w:rPr>
          <w:spacing w:val="-3"/>
        </w:rPr>
        <w:t>。在后续的过程中，</w:t>
      </w:r>
      <w:r w:rsidR="008B2EF2">
        <w:rPr>
          <w:rFonts w:hint="eastAsia"/>
          <w:spacing w:val="-3"/>
        </w:rPr>
        <w:t>在后续系统维护阶段，可在系统的稳定性与性能相关方面进行较大的提升与优化</w:t>
      </w:r>
      <w:r>
        <w:t>。</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r>
        <w:rPr>
          <w:sz w:val="24"/>
        </w:rPr>
        <w:t>基于微信小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55" w:name="_bookmark61"/>
      <w:bookmarkEnd w:id="55"/>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基于微信小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r>
        <w:rPr>
          <w:w w:val="95"/>
          <w:sz w:val="21"/>
        </w:rPr>
        <w:t>GraphQL[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类微信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微信小程序开发[J].信息技术与信息化,2018(12):62-63.</w:t>
      </w:r>
    </w:p>
    <w:p w14:paraId="629CD638" w14:textId="77777777" w:rsidR="00F20633" w:rsidRDefault="00191A60">
      <w:pPr>
        <w:spacing w:before="127"/>
        <w:ind w:left="237"/>
        <w:rPr>
          <w:sz w:val="21"/>
        </w:rPr>
      </w:pPr>
      <w:r>
        <w:rPr>
          <w:sz w:val="21"/>
        </w:rPr>
        <w:t>[6]彭守镇.微信小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 xml:space="preserve">周浩,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物业全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r>
        <w:rPr>
          <w:w w:val="95"/>
          <w:sz w:val="21"/>
        </w:rPr>
        <w:t>劳诗尧,胡必波,宋冠相.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r>
        <w:rPr>
          <w:rFonts w:ascii="Times New Roman" w:eastAsia="Times New Roman"/>
          <w:sz w:val="21"/>
        </w:rPr>
        <w:t>Huifang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ICU[A]. Institute of Management Science and Industrial Engineering.Proceedings of 2018 3rd</w:t>
      </w:r>
      <w:r>
        <w:rPr>
          <w:rFonts w:ascii="Times New Roman" w:eastAsia="Times New Roman"/>
          <w:spacing w:val="1"/>
          <w:sz w:val="21"/>
        </w:rPr>
        <w:t xml:space="preserve"> </w:t>
      </w:r>
      <w:r>
        <w:rPr>
          <w:rFonts w:ascii="Times New Roman" w:eastAsia="Times New Roman"/>
          <w:sz w:val="21"/>
        </w:rPr>
        <w:t>International Conference on Life Sciences,Medicine,and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r>
        <w:rPr>
          <w:w w:val="95"/>
          <w:sz w:val="21"/>
        </w:rPr>
        <w:t>WebAPP</w:t>
      </w:r>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Design Pattern[A]. Advanced Science and Industry Research Center.Proceedings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C].Advanced Science and Industry Research Center:Scienc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世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张亚召.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56" w:name="_bookmark62"/>
      <w:bookmarkEnd w:id="56"/>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4B236A" w14:textId="77777777" w:rsidR="008D4A4D" w:rsidRDefault="008D4A4D">
      <w:r>
        <w:separator/>
      </w:r>
    </w:p>
  </w:endnote>
  <w:endnote w:type="continuationSeparator" w:id="0">
    <w:p w14:paraId="4704F881" w14:textId="77777777" w:rsidR="008D4A4D" w:rsidRDefault="008D4A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277A" w14:textId="7E626026" w:rsidR="00AF1E81" w:rsidRDefault="008D4A4D">
    <w:pPr>
      <w:pStyle w:val="a3"/>
      <w:spacing w:line="14" w:lineRule="auto"/>
      <w:rPr>
        <w:sz w:val="20"/>
      </w:rPr>
    </w:pPr>
    <w:r>
      <w:pict w14:anchorId="624F14E0">
        <v:shapetype id="_x0000_t202" coordsize="21600,21600" o:spt="202" path="m,l,21600r21600,l21600,xe">
          <v:stroke joinstyle="miter"/>
          <v:path gradientshapeok="t" o:connecttype="rect"/>
        </v:shapetype>
        <v:shape id="_x0000_s1034" type="#_x0000_t202" style="position:absolute;margin-left:287.4pt;margin-top:778.4pt;width:20.4pt;height:13.6pt;z-index:-16686080;mso-position-horizontal-relative:page;mso-position-vertical-relative:page" filled="f" stroked="f">
          <v:textbox inset="0,0,0,0">
            <w:txbxContent>
              <w:p w14:paraId="59009867" w14:textId="77777777" w:rsidR="00AF1E81" w:rsidRDefault="00AF1E81">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0F1585">
                  <w:rPr>
                    <w:rFonts w:ascii="Times New Roman"/>
                    <w:noProof/>
                    <w:sz w:val="21"/>
                  </w:rPr>
                  <w:t>VIII</w:t>
                </w:r>
                <w:r>
                  <w:fldChar w:fldCharType="end"/>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70B0B" w14:textId="77777777" w:rsidR="00AF1E81" w:rsidRDefault="00AF1E81">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8D4A4D">
      <w:pict w14:anchorId="27DC6BC9">
        <v:shapetype id="_x0000_t202" coordsize="21600,21600" o:spt="202" path="m,l,21600r21600,l21600,xe">
          <v:stroke joinstyle="miter"/>
          <v:path gradientshapeok="t" o:connecttype="rect"/>
        </v:shapetype>
        <v:shape id="_x0000_s1031" type="#_x0000_t202" style="position:absolute;margin-left:289.45pt;margin-top:778.4pt;width:16.55pt;height:13.6pt;z-index:-16683520;mso-position-horizontal-relative:page;mso-position-vertical-relative:page" filled="f" stroked="f">
          <v:textbox inset="0,0,0,0">
            <w:txbxContent>
              <w:p w14:paraId="1068CC2B" w14:textId="77777777" w:rsidR="00AF1E81" w:rsidRDefault="00AF1E81">
                <w:pPr>
                  <w:spacing w:before="10"/>
                  <w:ind w:left="60"/>
                  <w:rPr>
                    <w:rFonts w:ascii="Times New Roman"/>
                    <w:sz w:val="21"/>
                  </w:rPr>
                </w:pPr>
                <w:r>
                  <w:fldChar w:fldCharType="begin"/>
                </w:r>
                <w:r>
                  <w:rPr>
                    <w:rFonts w:ascii="Times New Roman"/>
                    <w:sz w:val="21"/>
                  </w:rPr>
                  <w:instrText xml:space="preserve"> PAGE </w:instrText>
                </w:r>
                <w:r>
                  <w:fldChar w:fldCharType="separate"/>
                </w:r>
                <w:r w:rsidR="000F1585">
                  <w:rPr>
                    <w:rFonts w:ascii="Times New Roman"/>
                    <w:noProof/>
                    <w:sz w:val="21"/>
                  </w:rPr>
                  <w:t>10</w:t>
                </w:r>
                <w: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81F63" w14:textId="41BB35F9" w:rsidR="00AF1E81" w:rsidRDefault="008D4A4D">
    <w:pPr>
      <w:pStyle w:val="a3"/>
      <w:spacing w:line="14" w:lineRule="auto"/>
      <w:rPr>
        <w:sz w:val="20"/>
      </w:rPr>
    </w:pPr>
    <w:r>
      <w:pict w14:anchorId="334F316D">
        <v:shapetype id="_x0000_t202" coordsize="21600,21600" o:spt="202" path="m,l,21600r21600,l21600,xe">
          <v:stroke joinstyle="miter"/>
          <v:path gradientshapeok="t" o:connecttype="rect"/>
        </v:shapetype>
        <v:shape id="_x0000_s1025" type="#_x0000_t202" style="position:absolute;margin-left:289.45pt;margin-top:778.4pt;width:16.55pt;height:13.6pt;z-index:-16678400;mso-position-horizontal-relative:page;mso-position-vertical-relative:page" filled="f" stroked="f">
          <v:textbox inset="0,0,0,0">
            <w:txbxContent>
              <w:p w14:paraId="65ADF242" w14:textId="77777777" w:rsidR="00AF1E81" w:rsidRDefault="00AF1E81">
                <w:pPr>
                  <w:spacing w:before="10"/>
                  <w:ind w:left="60"/>
                  <w:rPr>
                    <w:rFonts w:ascii="Times New Roman"/>
                    <w:sz w:val="21"/>
                  </w:rPr>
                </w:pPr>
                <w:r>
                  <w:fldChar w:fldCharType="begin"/>
                </w:r>
                <w:r>
                  <w:rPr>
                    <w:rFonts w:ascii="Times New Roman"/>
                    <w:sz w:val="21"/>
                  </w:rPr>
                  <w:instrText xml:space="preserve"> PAGE </w:instrText>
                </w:r>
                <w:r>
                  <w:fldChar w:fldCharType="separate"/>
                </w:r>
                <w:r w:rsidR="000F1585">
                  <w:rPr>
                    <w:rFonts w:ascii="Times New Roman"/>
                    <w:noProof/>
                    <w:sz w:val="21"/>
                  </w:rPr>
                  <w:t>28</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E48B20" w14:textId="77777777" w:rsidR="008D4A4D" w:rsidRDefault="008D4A4D">
      <w:r>
        <w:separator/>
      </w:r>
    </w:p>
  </w:footnote>
  <w:footnote w:type="continuationSeparator" w:id="0">
    <w:p w14:paraId="3DD6A942" w14:textId="77777777" w:rsidR="008D4A4D" w:rsidRDefault="008D4A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DB55" w14:textId="77777777" w:rsidR="00AF1E81" w:rsidRDefault="008D4A4D">
    <w:pPr>
      <w:pStyle w:val="a3"/>
      <w:spacing w:line="14" w:lineRule="auto"/>
      <w:rPr>
        <w:sz w:val="20"/>
      </w:rPr>
    </w:pPr>
    <w:r>
      <w:pict w14:anchorId="6195F4F7">
        <v:rect id="_x0000_s1036"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1035" type="#_x0000_t202" style="position:absolute;margin-left:242.6pt;margin-top:42.9pt;width:110pt;height:11pt;z-index:-16687616;mso-position-horizontal-relative:page;mso-position-vertical-relative:page" filled="f" stroked="f">
          <v:textbox inset="0,0,0,0">
            <w:txbxContent>
              <w:p w14:paraId="0027F480" w14:textId="3A61F903" w:rsidR="00AF1E81" w:rsidRDefault="00AF1E81">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4061" w14:textId="77777777" w:rsidR="00AF1E81" w:rsidRDefault="008D4A4D">
    <w:pPr>
      <w:pStyle w:val="a3"/>
      <w:spacing w:line="14" w:lineRule="auto"/>
      <w:rPr>
        <w:sz w:val="20"/>
      </w:rPr>
    </w:pPr>
    <w:r>
      <w:pict w14:anchorId="0EE0BA75">
        <v:rect id="_x0000_s1033"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1032" type="#_x0000_t202" style="position:absolute;margin-left:242.6pt;margin-top:42.9pt;width:110pt;height:11pt;z-index:-16685056;mso-position-horizontal-relative:page;mso-position-vertical-relative:page" filled="f" stroked="f">
          <v:textbox inset="0,0,0,0">
            <w:txbxContent>
              <w:p w14:paraId="6118783E" w14:textId="3FFBD896" w:rsidR="00AF1E81" w:rsidRDefault="00AF1E81">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F83F8" w14:textId="77777777" w:rsidR="00AF1E81" w:rsidRDefault="008D4A4D">
    <w:pPr>
      <w:pStyle w:val="a3"/>
      <w:spacing w:line="14" w:lineRule="auto"/>
      <w:rPr>
        <w:sz w:val="20"/>
      </w:rPr>
    </w:pPr>
    <w:r>
      <w:pict w14:anchorId="4D9A60C9">
        <v:rect id="_x0000_s1027"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1026" type="#_x0000_t202" style="position:absolute;margin-left:242.6pt;margin-top:42.9pt;width:110pt;height:11pt;z-index:-16679936;mso-position-horizontal-relative:page;mso-position-vertical-relative:page" filled="f" stroked="f">
          <v:textbox inset="0,0,0,0">
            <w:txbxContent>
              <w:p w14:paraId="4A9C5B8C" w14:textId="26D6DD2A" w:rsidR="00AF1E81" w:rsidRDefault="00AF1E81">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15:restartNumberingAfterBreak="0">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15:restartNumberingAfterBreak="0">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15:restartNumberingAfterBreak="0">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15:restartNumberingAfterBreak="0">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15:restartNumberingAfterBreak="0">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15:restartNumberingAfterBreak="0">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15:restartNumberingAfterBreak="0">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15:restartNumberingAfterBreak="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15:restartNumberingAfterBreak="0">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15:restartNumberingAfterBreak="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15:restartNumberingAfterBreak="0">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15:restartNumberingAfterBreak="0">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15:restartNumberingAfterBreak="0">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15:restartNumberingAfterBreak="0">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15:restartNumberingAfterBreak="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15:restartNumberingAfterBreak="0">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15:restartNumberingAfterBreak="0">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15:restartNumberingAfterBreak="0">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15:restartNumberingAfterBreak="0">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15:restartNumberingAfterBreak="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15:restartNumberingAfterBreak="0">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15:restartNumberingAfterBreak="0">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15:restartNumberingAfterBreak="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15:restartNumberingAfterBreak="0">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15:restartNumberingAfterBreak="0">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15:restartNumberingAfterBreak="0">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drawingGridHorizontalSpacing w:val="110"/>
  <w:displayHorizontalDrawingGridEvery w:val="2"/>
  <w:characterSpacingControl w:val="doNotCompress"/>
  <w:hdrShapeDefaults>
    <o:shapedefaults v:ext="edit" spidmax="2086"/>
    <o:shapelayout v:ext="edit">
      <o:idmap v:ext="edit" data="1"/>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Setting w:name="useWord2013TrackBottomHyphenation" w:uri="http://schemas.microsoft.com/office/word" w:val="1"/>
  </w:compat>
  <w:rsids>
    <w:rsidRoot w:val="00F20633"/>
    <w:rsid w:val="00000F70"/>
    <w:rsid w:val="00005FB4"/>
    <w:rsid w:val="00007681"/>
    <w:rsid w:val="000144D7"/>
    <w:rsid w:val="00016036"/>
    <w:rsid w:val="00016CED"/>
    <w:rsid w:val="0003550E"/>
    <w:rsid w:val="000416F6"/>
    <w:rsid w:val="00042277"/>
    <w:rsid w:val="000437CB"/>
    <w:rsid w:val="000456CE"/>
    <w:rsid w:val="00055999"/>
    <w:rsid w:val="0006139B"/>
    <w:rsid w:val="0007097F"/>
    <w:rsid w:val="000737A1"/>
    <w:rsid w:val="00077DC6"/>
    <w:rsid w:val="00077FA2"/>
    <w:rsid w:val="00085683"/>
    <w:rsid w:val="00095F02"/>
    <w:rsid w:val="000B6750"/>
    <w:rsid w:val="000E3121"/>
    <w:rsid w:val="000F1585"/>
    <w:rsid w:val="000F7746"/>
    <w:rsid w:val="00102C25"/>
    <w:rsid w:val="00104919"/>
    <w:rsid w:val="001204AB"/>
    <w:rsid w:val="00122023"/>
    <w:rsid w:val="00123984"/>
    <w:rsid w:val="001366F3"/>
    <w:rsid w:val="00156F5E"/>
    <w:rsid w:val="001577D8"/>
    <w:rsid w:val="001602AE"/>
    <w:rsid w:val="001631C0"/>
    <w:rsid w:val="001833AD"/>
    <w:rsid w:val="00191A60"/>
    <w:rsid w:val="001A4410"/>
    <w:rsid w:val="001A5C30"/>
    <w:rsid w:val="001B3008"/>
    <w:rsid w:val="001D2F58"/>
    <w:rsid w:val="001D4459"/>
    <w:rsid w:val="001D6789"/>
    <w:rsid w:val="001E0044"/>
    <w:rsid w:val="001E0BAB"/>
    <w:rsid w:val="001E464F"/>
    <w:rsid w:val="001E4870"/>
    <w:rsid w:val="001E7323"/>
    <w:rsid w:val="002045E5"/>
    <w:rsid w:val="00211561"/>
    <w:rsid w:val="00216E6F"/>
    <w:rsid w:val="0022412B"/>
    <w:rsid w:val="00226851"/>
    <w:rsid w:val="002306D4"/>
    <w:rsid w:val="00236C6E"/>
    <w:rsid w:val="002424BE"/>
    <w:rsid w:val="00252E2A"/>
    <w:rsid w:val="00260234"/>
    <w:rsid w:val="00265AC7"/>
    <w:rsid w:val="002743F9"/>
    <w:rsid w:val="00275633"/>
    <w:rsid w:val="002913E2"/>
    <w:rsid w:val="00291A20"/>
    <w:rsid w:val="002945F2"/>
    <w:rsid w:val="002A094B"/>
    <w:rsid w:val="002A55CA"/>
    <w:rsid w:val="002C3E07"/>
    <w:rsid w:val="002C4173"/>
    <w:rsid w:val="002D25FC"/>
    <w:rsid w:val="002D7555"/>
    <w:rsid w:val="002E1350"/>
    <w:rsid w:val="002E616D"/>
    <w:rsid w:val="002F02D3"/>
    <w:rsid w:val="002F280D"/>
    <w:rsid w:val="00353B09"/>
    <w:rsid w:val="00354546"/>
    <w:rsid w:val="00360414"/>
    <w:rsid w:val="00364BE0"/>
    <w:rsid w:val="003661AC"/>
    <w:rsid w:val="00370798"/>
    <w:rsid w:val="00372E36"/>
    <w:rsid w:val="00374E09"/>
    <w:rsid w:val="00382D19"/>
    <w:rsid w:val="00385D9E"/>
    <w:rsid w:val="00390206"/>
    <w:rsid w:val="0039273C"/>
    <w:rsid w:val="00392A26"/>
    <w:rsid w:val="003A659A"/>
    <w:rsid w:val="003A7879"/>
    <w:rsid w:val="003B5BE3"/>
    <w:rsid w:val="003C2809"/>
    <w:rsid w:val="003D4914"/>
    <w:rsid w:val="003D64B9"/>
    <w:rsid w:val="003F0790"/>
    <w:rsid w:val="003F7BCE"/>
    <w:rsid w:val="0040014C"/>
    <w:rsid w:val="00405B5C"/>
    <w:rsid w:val="00420808"/>
    <w:rsid w:val="004346C9"/>
    <w:rsid w:val="00434845"/>
    <w:rsid w:val="00435459"/>
    <w:rsid w:val="004423B0"/>
    <w:rsid w:val="00451F31"/>
    <w:rsid w:val="0045600B"/>
    <w:rsid w:val="00467632"/>
    <w:rsid w:val="00471A15"/>
    <w:rsid w:val="00477788"/>
    <w:rsid w:val="0048110C"/>
    <w:rsid w:val="004A24C0"/>
    <w:rsid w:val="004A3A46"/>
    <w:rsid w:val="004B17E5"/>
    <w:rsid w:val="004B2BB0"/>
    <w:rsid w:val="004B577F"/>
    <w:rsid w:val="004B6E7D"/>
    <w:rsid w:val="004C179D"/>
    <w:rsid w:val="004C1BC9"/>
    <w:rsid w:val="004C6BA4"/>
    <w:rsid w:val="004C74D3"/>
    <w:rsid w:val="004D422A"/>
    <w:rsid w:val="004D5271"/>
    <w:rsid w:val="004F0380"/>
    <w:rsid w:val="004F790D"/>
    <w:rsid w:val="00504A2E"/>
    <w:rsid w:val="005061CA"/>
    <w:rsid w:val="0051505D"/>
    <w:rsid w:val="0052158D"/>
    <w:rsid w:val="00522A60"/>
    <w:rsid w:val="00530CD6"/>
    <w:rsid w:val="005335B0"/>
    <w:rsid w:val="00537112"/>
    <w:rsid w:val="00550AFE"/>
    <w:rsid w:val="00553972"/>
    <w:rsid w:val="005545DF"/>
    <w:rsid w:val="00554D9B"/>
    <w:rsid w:val="00563DCC"/>
    <w:rsid w:val="0057087A"/>
    <w:rsid w:val="0058542B"/>
    <w:rsid w:val="005A68AD"/>
    <w:rsid w:val="005B3400"/>
    <w:rsid w:val="005B6344"/>
    <w:rsid w:val="005C0FAB"/>
    <w:rsid w:val="005C57C8"/>
    <w:rsid w:val="005D7707"/>
    <w:rsid w:val="005E15D0"/>
    <w:rsid w:val="005E2086"/>
    <w:rsid w:val="005F1E32"/>
    <w:rsid w:val="006002EA"/>
    <w:rsid w:val="00600A54"/>
    <w:rsid w:val="006021D1"/>
    <w:rsid w:val="00607DC7"/>
    <w:rsid w:val="00610330"/>
    <w:rsid w:val="00617BA9"/>
    <w:rsid w:val="00630A5A"/>
    <w:rsid w:val="006420E8"/>
    <w:rsid w:val="00655066"/>
    <w:rsid w:val="00664BAA"/>
    <w:rsid w:val="00665C08"/>
    <w:rsid w:val="0068235A"/>
    <w:rsid w:val="00686B1F"/>
    <w:rsid w:val="0069213B"/>
    <w:rsid w:val="00697855"/>
    <w:rsid w:val="00697DC3"/>
    <w:rsid w:val="006A1177"/>
    <w:rsid w:val="006A414C"/>
    <w:rsid w:val="006C2D1E"/>
    <w:rsid w:val="006C6301"/>
    <w:rsid w:val="006D2A07"/>
    <w:rsid w:val="006F2C19"/>
    <w:rsid w:val="0071015F"/>
    <w:rsid w:val="00713173"/>
    <w:rsid w:val="00724864"/>
    <w:rsid w:val="00725913"/>
    <w:rsid w:val="007301FD"/>
    <w:rsid w:val="007346A2"/>
    <w:rsid w:val="007401F3"/>
    <w:rsid w:val="007411EC"/>
    <w:rsid w:val="0074144D"/>
    <w:rsid w:val="00747B27"/>
    <w:rsid w:val="00752FDC"/>
    <w:rsid w:val="00754687"/>
    <w:rsid w:val="0076574C"/>
    <w:rsid w:val="00790B9A"/>
    <w:rsid w:val="007920B7"/>
    <w:rsid w:val="00794300"/>
    <w:rsid w:val="007A735F"/>
    <w:rsid w:val="007B342C"/>
    <w:rsid w:val="007B67FC"/>
    <w:rsid w:val="007B7C97"/>
    <w:rsid w:val="007C34D8"/>
    <w:rsid w:val="007D1046"/>
    <w:rsid w:val="007D7D15"/>
    <w:rsid w:val="007E27D5"/>
    <w:rsid w:val="007E30E7"/>
    <w:rsid w:val="007E4EC5"/>
    <w:rsid w:val="007F10F3"/>
    <w:rsid w:val="007F2182"/>
    <w:rsid w:val="007F400F"/>
    <w:rsid w:val="007F4220"/>
    <w:rsid w:val="007F4F15"/>
    <w:rsid w:val="007F64E4"/>
    <w:rsid w:val="008062D7"/>
    <w:rsid w:val="00807FF7"/>
    <w:rsid w:val="00815511"/>
    <w:rsid w:val="00820110"/>
    <w:rsid w:val="00822617"/>
    <w:rsid w:val="00847787"/>
    <w:rsid w:val="0085238F"/>
    <w:rsid w:val="008713BC"/>
    <w:rsid w:val="008718A8"/>
    <w:rsid w:val="0087337A"/>
    <w:rsid w:val="00877C18"/>
    <w:rsid w:val="00880BD1"/>
    <w:rsid w:val="00881B6E"/>
    <w:rsid w:val="00895045"/>
    <w:rsid w:val="008B1838"/>
    <w:rsid w:val="008B2EF2"/>
    <w:rsid w:val="008C2714"/>
    <w:rsid w:val="008D1387"/>
    <w:rsid w:val="008D1F3C"/>
    <w:rsid w:val="008D2DAB"/>
    <w:rsid w:val="008D4A4D"/>
    <w:rsid w:val="008E1BE7"/>
    <w:rsid w:val="008E37A6"/>
    <w:rsid w:val="008F2B37"/>
    <w:rsid w:val="008F33C4"/>
    <w:rsid w:val="008F3A57"/>
    <w:rsid w:val="008F66C5"/>
    <w:rsid w:val="009031E4"/>
    <w:rsid w:val="00903996"/>
    <w:rsid w:val="0092116F"/>
    <w:rsid w:val="00934F1D"/>
    <w:rsid w:val="00954850"/>
    <w:rsid w:val="009611E3"/>
    <w:rsid w:val="00961D0A"/>
    <w:rsid w:val="0096670F"/>
    <w:rsid w:val="0097506A"/>
    <w:rsid w:val="00983550"/>
    <w:rsid w:val="009945B4"/>
    <w:rsid w:val="0099564F"/>
    <w:rsid w:val="009A70E9"/>
    <w:rsid w:val="009B0A1B"/>
    <w:rsid w:val="009C632F"/>
    <w:rsid w:val="009D245E"/>
    <w:rsid w:val="009D7408"/>
    <w:rsid w:val="009F4970"/>
    <w:rsid w:val="00A10AAF"/>
    <w:rsid w:val="00A14A84"/>
    <w:rsid w:val="00A20FBA"/>
    <w:rsid w:val="00A31A38"/>
    <w:rsid w:val="00A363F3"/>
    <w:rsid w:val="00A46BD6"/>
    <w:rsid w:val="00A65A4A"/>
    <w:rsid w:val="00A759F2"/>
    <w:rsid w:val="00A76778"/>
    <w:rsid w:val="00A944D5"/>
    <w:rsid w:val="00AD42DC"/>
    <w:rsid w:val="00AD625D"/>
    <w:rsid w:val="00AE06DA"/>
    <w:rsid w:val="00AE3848"/>
    <w:rsid w:val="00AE4E4F"/>
    <w:rsid w:val="00AF1E81"/>
    <w:rsid w:val="00AF69AC"/>
    <w:rsid w:val="00AF739C"/>
    <w:rsid w:val="00B013AE"/>
    <w:rsid w:val="00B06AE1"/>
    <w:rsid w:val="00B06CD9"/>
    <w:rsid w:val="00B07FF0"/>
    <w:rsid w:val="00B237ED"/>
    <w:rsid w:val="00B411AB"/>
    <w:rsid w:val="00B50BD2"/>
    <w:rsid w:val="00B53F36"/>
    <w:rsid w:val="00B54E4B"/>
    <w:rsid w:val="00B61957"/>
    <w:rsid w:val="00B743D1"/>
    <w:rsid w:val="00B7772B"/>
    <w:rsid w:val="00B804C2"/>
    <w:rsid w:val="00B8640A"/>
    <w:rsid w:val="00B8694C"/>
    <w:rsid w:val="00B9598A"/>
    <w:rsid w:val="00BA441F"/>
    <w:rsid w:val="00BA7088"/>
    <w:rsid w:val="00BC35B3"/>
    <w:rsid w:val="00BC7548"/>
    <w:rsid w:val="00BD001C"/>
    <w:rsid w:val="00BD0F96"/>
    <w:rsid w:val="00BD56D0"/>
    <w:rsid w:val="00BE00C0"/>
    <w:rsid w:val="00BE0450"/>
    <w:rsid w:val="00BF1145"/>
    <w:rsid w:val="00BF3B2B"/>
    <w:rsid w:val="00BF66BF"/>
    <w:rsid w:val="00C01686"/>
    <w:rsid w:val="00C12C61"/>
    <w:rsid w:val="00C159B2"/>
    <w:rsid w:val="00C17FC7"/>
    <w:rsid w:val="00C31C92"/>
    <w:rsid w:val="00C35329"/>
    <w:rsid w:val="00C35DC9"/>
    <w:rsid w:val="00C368A4"/>
    <w:rsid w:val="00C37593"/>
    <w:rsid w:val="00C40B08"/>
    <w:rsid w:val="00C52B4D"/>
    <w:rsid w:val="00C53DEE"/>
    <w:rsid w:val="00C54DE5"/>
    <w:rsid w:val="00C67438"/>
    <w:rsid w:val="00C75588"/>
    <w:rsid w:val="00C80767"/>
    <w:rsid w:val="00C841BB"/>
    <w:rsid w:val="00C863A5"/>
    <w:rsid w:val="00C9246C"/>
    <w:rsid w:val="00CA30CD"/>
    <w:rsid w:val="00CA4FAA"/>
    <w:rsid w:val="00CB7338"/>
    <w:rsid w:val="00CC0457"/>
    <w:rsid w:val="00CC3DE6"/>
    <w:rsid w:val="00CC7602"/>
    <w:rsid w:val="00CD51E5"/>
    <w:rsid w:val="00CD5294"/>
    <w:rsid w:val="00CD5CD2"/>
    <w:rsid w:val="00CD5F42"/>
    <w:rsid w:val="00CE404F"/>
    <w:rsid w:val="00CF3301"/>
    <w:rsid w:val="00CF4DC9"/>
    <w:rsid w:val="00CF5BB3"/>
    <w:rsid w:val="00CF6509"/>
    <w:rsid w:val="00D02290"/>
    <w:rsid w:val="00D058A1"/>
    <w:rsid w:val="00D20D2F"/>
    <w:rsid w:val="00D21ACE"/>
    <w:rsid w:val="00D21BD2"/>
    <w:rsid w:val="00D30903"/>
    <w:rsid w:val="00D33478"/>
    <w:rsid w:val="00D33DCF"/>
    <w:rsid w:val="00D55B8B"/>
    <w:rsid w:val="00D65167"/>
    <w:rsid w:val="00D73F6A"/>
    <w:rsid w:val="00D748C6"/>
    <w:rsid w:val="00D80B2F"/>
    <w:rsid w:val="00D84A7F"/>
    <w:rsid w:val="00D929B2"/>
    <w:rsid w:val="00D93251"/>
    <w:rsid w:val="00DA656F"/>
    <w:rsid w:val="00DB271C"/>
    <w:rsid w:val="00DB6ECF"/>
    <w:rsid w:val="00DC1D3B"/>
    <w:rsid w:val="00DC68B5"/>
    <w:rsid w:val="00DD289F"/>
    <w:rsid w:val="00DD3A0B"/>
    <w:rsid w:val="00DD66E5"/>
    <w:rsid w:val="00DE028B"/>
    <w:rsid w:val="00DE059C"/>
    <w:rsid w:val="00DE07C4"/>
    <w:rsid w:val="00DF424D"/>
    <w:rsid w:val="00E02944"/>
    <w:rsid w:val="00E04A2F"/>
    <w:rsid w:val="00E17DFD"/>
    <w:rsid w:val="00E27164"/>
    <w:rsid w:val="00E40A3B"/>
    <w:rsid w:val="00E57579"/>
    <w:rsid w:val="00E62038"/>
    <w:rsid w:val="00E63E8B"/>
    <w:rsid w:val="00E66B3E"/>
    <w:rsid w:val="00E71829"/>
    <w:rsid w:val="00E857B5"/>
    <w:rsid w:val="00E94628"/>
    <w:rsid w:val="00E97F80"/>
    <w:rsid w:val="00EA12D9"/>
    <w:rsid w:val="00EA3302"/>
    <w:rsid w:val="00EA6946"/>
    <w:rsid w:val="00EC2DC9"/>
    <w:rsid w:val="00ED6FE0"/>
    <w:rsid w:val="00F01D69"/>
    <w:rsid w:val="00F165B5"/>
    <w:rsid w:val="00F1784F"/>
    <w:rsid w:val="00F20633"/>
    <w:rsid w:val="00F222E8"/>
    <w:rsid w:val="00F43834"/>
    <w:rsid w:val="00F629DA"/>
    <w:rsid w:val="00F716A9"/>
    <w:rsid w:val="00F722E7"/>
    <w:rsid w:val="00F81582"/>
    <w:rsid w:val="00F86F38"/>
    <w:rsid w:val="00F900F0"/>
    <w:rsid w:val="00FB0336"/>
    <w:rsid w:val="00FB288F"/>
    <w:rsid w:val="00FC1B7A"/>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6"/>
    <o:shapelayout v:ext="edit">
      <o:idmap v:ext="edit" data="2"/>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OC1">
    <w:name w:val="toc 1"/>
    <w:basedOn w:val="a"/>
    <w:uiPriority w:val="1"/>
    <w:qFormat/>
    <w:pPr>
      <w:spacing w:before="4"/>
      <w:ind w:right="177"/>
      <w:jc w:val="center"/>
    </w:pPr>
    <w:rPr>
      <w:sz w:val="28"/>
      <w:szCs w:val="28"/>
    </w:rPr>
  </w:style>
  <w:style w:type="paragraph" w:styleId="TOC2">
    <w:name w:val="toc 2"/>
    <w:basedOn w:val="a"/>
    <w:uiPriority w:val="1"/>
    <w:qFormat/>
    <w:pPr>
      <w:spacing w:before="133"/>
      <w:ind w:right="177"/>
      <w:jc w:val="center"/>
    </w:pPr>
    <w:rPr>
      <w:b/>
      <w:bCs/>
      <w:i/>
      <w:iCs/>
    </w:rPr>
  </w:style>
  <w:style w:type="paragraph" w:styleId="TOC3">
    <w:name w:val="toc 3"/>
    <w:basedOn w:val="a"/>
    <w:uiPriority w:val="1"/>
    <w:qFormat/>
    <w:pPr>
      <w:spacing w:before="128"/>
      <w:ind w:left="237"/>
    </w:pPr>
    <w:rPr>
      <w:sz w:val="28"/>
      <w:szCs w:val="28"/>
    </w:rPr>
  </w:style>
  <w:style w:type="paragraph" w:styleId="TOC4">
    <w:name w:val="toc 4"/>
    <w:basedOn w:val="a"/>
    <w:uiPriority w:val="1"/>
    <w:qFormat/>
    <w:pPr>
      <w:spacing w:before="127"/>
      <w:ind w:left="237"/>
    </w:pPr>
    <w:rPr>
      <w:b/>
      <w:bCs/>
      <w:i/>
      <w:iCs/>
    </w:rPr>
  </w:style>
  <w:style w:type="paragraph" w:styleId="TOC5">
    <w:name w:val="toc 5"/>
    <w:basedOn w:val="a"/>
    <w:uiPriority w:val="1"/>
    <w:qFormat/>
    <w:pPr>
      <w:spacing w:before="129"/>
      <w:ind w:left="876" w:hanging="421"/>
    </w:pPr>
    <w:rPr>
      <w:sz w:val="24"/>
      <w:szCs w:val="24"/>
    </w:rPr>
  </w:style>
  <w:style w:type="paragraph" w:styleId="TOC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a7"/>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B743D1"/>
    <w:rPr>
      <w:rFonts w:ascii="宋体" w:eastAsia="宋体" w:hAnsi="宋体" w:cs="宋体"/>
      <w:sz w:val="18"/>
      <w:szCs w:val="18"/>
      <w:lang w:eastAsia="zh-CN"/>
    </w:rPr>
  </w:style>
  <w:style w:type="paragraph" w:styleId="a8">
    <w:name w:val="footer"/>
    <w:basedOn w:val="a"/>
    <w:link w:val="a9"/>
    <w:uiPriority w:val="99"/>
    <w:unhideWhenUsed/>
    <w:rsid w:val="00B743D1"/>
    <w:pPr>
      <w:tabs>
        <w:tab w:val="center" w:pos="4153"/>
        <w:tab w:val="right" w:pos="8306"/>
      </w:tabs>
      <w:snapToGrid w:val="0"/>
    </w:pPr>
    <w:rPr>
      <w:sz w:val="18"/>
      <w:szCs w:val="18"/>
    </w:rPr>
  </w:style>
  <w:style w:type="character" w:customStyle="1" w:styleId="a9">
    <w:name w:val="页脚 字符"/>
    <w:basedOn w:val="a0"/>
    <w:link w:val="a8"/>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footer" Target="footer3.xml"/><Relationship Id="rId30" Type="http://schemas.openxmlformats.org/officeDocument/2006/relationships/image" Target="media/image13.jpeg"/><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2C740-D7D3-45F7-9A3B-35C62049D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6</TotalTime>
  <Pages>35</Pages>
  <Words>3076</Words>
  <Characters>17534</Characters>
  <Application>Microsoft Office Word</Application>
  <DocSecurity>0</DocSecurity>
  <Lines>146</Lines>
  <Paragraphs>41</Paragraphs>
  <ScaleCrop>false</ScaleCrop>
  <Company/>
  <LinksUpToDate>false</LinksUpToDate>
  <CharactersWithSpaces>20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吴清杰</cp:lastModifiedBy>
  <cp:revision>342</cp:revision>
  <dcterms:created xsi:type="dcterms:W3CDTF">2022-01-27T06:44:00Z</dcterms:created>
  <dcterms:modified xsi:type="dcterms:W3CDTF">2022-03-1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